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rPr>
          <w:rFonts w:eastAsiaTheme="majorEastAsia" w:cstheme="minorHAnsi"/>
          <w:sz w:val="72"/>
          <w:szCs w:val="72"/>
          <w:lang w:eastAsia="en-US"/>
        </w:rPr>
        <w:id w:val="2016499961"/>
        <w:docPartObj>
          <w:docPartGallery w:val="Cover Pages"/>
          <w:docPartUnique/>
        </w:docPartObj>
      </w:sdtPr>
      <w:sdtEndPr>
        <w:rPr>
          <w:rFonts w:eastAsiaTheme="minorHAnsi"/>
          <w:color w:val="365F91" w:themeColor="accent1" w:themeShade="BF"/>
          <w:sz w:val="40"/>
          <w:szCs w:val="40"/>
        </w:rPr>
      </w:sdtEndPr>
      <w:sdtContent>
        <w:p w14:paraId="6BE35231" w14:textId="77777777" w:rsidR="007958D1" w:rsidRPr="00756F07" w:rsidRDefault="007958D1" w:rsidP="007958D1">
          <w:pPr>
            <w:pStyle w:val="NoSpacing"/>
            <w:tabs>
              <w:tab w:val="left" w:pos="8164"/>
            </w:tabs>
            <w:rPr>
              <w:rFonts w:eastAsiaTheme="majorEastAsia" w:cstheme="minorHAnsi"/>
              <w:sz w:val="72"/>
              <w:szCs w:val="72"/>
            </w:rPr>
          </w:pPr>
        </w:p>
        <w:p w14:paraId="0AD509E1" w14:textId="77777777" w:rsidR="007958D1" w:rsidRDefault="007958D1" w:rsidP="007958D1">
          <w:pPr>
            <w:pStyle w:val="NoSpacing"/>
            <w:jc w:val="center"/>
            <w:rPr>
              <w:rFonts w:eastAsiaTheme="majorEastAsia" w:cstheme="minorHAnsi"/>
              <w:sz w:val="40"/>
              <w:szCs w:val="40"/>
            </w:rPr>
          </w:pPr>
        </w:p>
        <w:p w14:paraId="29E8BBC1" w14:textId="77777777" w:rsidR="007958D1" w:rsidRPr="00756F07" w:rsidRDefault="007958D1" w:rsidP="007958D1">
          <w:pPr>
            <w:pStyle w:val="NoSpacing"/>
            <w:jc w:val="center"/>
            <w:rPr>
              <w:rFonts w:eastAsiaTheme="majorEastAsia" w:cstheme="minorHAnsi"/>
              <w:sz w:val="72"/>
              <w:szCs w:val="72"/>
            </w:rPr>
          </w:pPr>
        </w:p>
        <w:p w14:paraId="6077ABBC" w14:textId="77777777" w:rsidR="007958D1" w:rsidRDefault="007958D1" w:rsidP="007958D1">
          <w:pPr>
            <w:pStyle w:val="NoSpacing"/>
            <w:jc w:val="center"/>
            <w:rPr>
              <w:rFonts w:eastAsiaTheme="majorEastAsia" w:cstheme="minorHAnsi"/>
              <w:sz w:val="40"/>
              <w:szCs w:val="40"/>
            </w:rPr>
          </w:pPr>
        </w:p>
        <w:p w14:paraId="6A043638" w14:textId="77777777" w:rsidR="007958D1" w:rsidRDefault="007958D1" w:rsidP="007958D1">
          <w:pPr>
            <w:pStyle w:val="NoSpacing"/>
            <w:jc w:val="center"/>
            <w:rPr>
              <w:rFonts w:eastAsiaTheme="majorEastAsia" w:cstheme="minorHAnsi"/>
              <w:b/>
              <w:sz w:val="40"/>
              <w:szCs w:val="40"/>
            </w:rPr>
          </w:pPr>
          <w:r>
            <w:rPr>
              <w:rFonts w:eastAsiaTheme="majorEastAsia" w:cstheme="minorHAnsi"/>
              <w:b/>
              <w:sz w:val="40"/>
              <w:szCs w:val="40"/>
            </w:rPr>
            <w:t>Operation Manual</w:t>
          </w:r>
        </w:p>
        <w:p w14:paraId="3EA0E3E7" w14:textId="77777777" w:rsidR="007958D1" w:rsidRDefault="007958D1" w:rsidP="007958D1">
          <w:pPr>
            <w:pStyle w:val="NoSpacing"/>
            <w:jc w:val="center"/>
            <w:rPr>
              <w:rFonts w:eastAsiaTheme="majorEastAsia" w:cstheme="minorHAnsi"/>
              <w:b/>
              <w:sz w:val="40"/>
              <w:szCs w:val="40"/>
            </w:rPr>
          </w:pPr>
        </w:p>
        <w:p w14:paraId="3D53DB6D" w14:textId="5354C1DE" w:rsidR="007958D1" w:rsidRDefault="00B0301C" w:rsidP="007958D1">
          <w:pPr>
            <w:pStyle w:val="NoSpacing"/>
            <w:jc w:val="center"/>
            <w:rPr>
              <w:rFonts w:eastAsiaTheme="majorEastAsia" w:cstheme="minorHAnsi"/>
              <w:b/>
              <w:sz w:val="40"/>
              <w:szCs w:val="40"/>
            </w:rPr>
          </w:pPr>
          <w:r>
            <w:rPr>
              <w:rFonts w:eastAsiaTheme="majorEastAsia" w:cstheme="minorHAnsi"/>
              <w:b/>
              <w:sz w:val="40"/>
              <w:szCs w:val="40"/>
            </w:rPr>
            <w:t>Hygiene Process</w:t>
          </w:r>
          <w:r w:rsidR="004843FF">
            <w:rPr>
              <w:rFonts w:eastAsiaTheme="majorEastAsia" w:cstheme="minorHAnsi"/>
              <w:b/>
              <w:sz w:val="40"/>
              <w:szCs w:val="40"/>
            </w:rPr>
            <w:t xml:space="preserve"> for ANN/LB/CA</w:t>
          </w:r>
        </w:p>
        <w:p w14:paraId="5515BB83" w14:textId="77777777" w:rsidR="007958D1" w:rsidRDefault="007958D1" w:rsidP="007958D1">
          <w:pPr>
            <w:pStyle w:val="NoSpacing"/>
            <w:jc w:val="center"/>
            <w:rPr>
              <w:rFonts w:eastAsiaTheme="majorEastAsia" w:cstheme="minorHAnsi"/>
              <w:sz w:val="32"/>
              <w:szCs w:val="32"/>
            </w:rPr>
          </w:pPr>
        </w:p>
        <w:p w14:paraId="3DC78567" w14:textId="77777777" w:rsidR="007958D1" w:rsidRDefault="007958D1" w:rsidP="007958D1">
          <w:pPr>
            <w:pStyle w:val="NoSpacing"/>
            <w:jc w:val="center"/>
            <w:rPr>
              <w:rFonts w:eastAsiaTheme="majorEastAsia" w:cstheme="minorHAnsi"/>
              <w:i/>
              <w:sz w:val="32"/>
              <w:szCs w:val="32"/>
            </w:rPr>
          </w:pPr>
          <w:r>
            <w:rPr>
              <w:rFonts w:eastAsiaTheme="majorEastAsia" w:cstheme="minorHAnsi"/>
              <w:i/>
              <w:sz w:val="32"/>
              <w:szCs w:val="32"/>
            </w:rPr>
            <w:t>Ascena Brands</w:t>
          </w:r>
        </w:p>
        <w:p w14:paraId="2A55A114" w14:textId="77777777" w:rsidR="007958D1" w:rsidRDefault="007958D1" w:rsidP="007958D1">
          <w:pPr>
            <w:pStyle w:val="NoSpacing"/>
            <w:jc w:val="center"/>
            <w:rPr>
              <w:rFonts w:eastAsiaTheme="majorEastAsia" w:cstheme="minorHAnsi"/>
              <w:i/>
              <w:sz w:val="32"/>
              <w:szCs w:val="32"/>
            </w:rPr>
          </w:pPr>
        </w:p>
        <w:p w14:paraId="32113BE2" w14:textId="77777777" w:rsidR="007958D1" w:rsidRPr="00756F07" w:rsidRDefault="007958D1" w:rsidP="007958D1">
          <w:pPr>
            <w:pStyle w:val="NoSpacing"/>
            <w:jc w:val="center"/>
            <w:rPr>
              <w:rFonts w:eastAsiaTheme="majorEastAsia" w:cstheme="minorHAnsi"/>
              <w:sz w:val="36"/>
              <w:szCs w:val="36"/>
            </w:rPr>
          </w:pPr>
        </w:p>
        <w:p w14:paraId="5A3308BE" w14:textId="77777777" w:rsidR="007958D1" w:rsidRPr="002C513C" w:rsidRDefault="007958D1" w:rsidP="007958D1">
          <w:pPr>
            <w:pStyle w:val="NoSpacing"/>
            <w:jc w:val="center"/>
            <w:rPr>
              <w:rFonts w:eastAsiaTheme="majorEastAsia" w:cstheme="minorHAnsi"/>
              <w:sz w:val="20"/>
              <w:szCs w:val="20"/>
            </w:rPr>
          </w:pPr>
        </w:p>
        <w:p w14:paraId="72E35157" w14:textId="72D36EE6" w:rsidR="007958D1" w:rsidRPr="00756F07" w:rsidRDefault="007958D1" w:rsidP="007958D1">
          <w:pPr>
            <w:rPr>
              <w:rFonts w:cstheme="minorHAnsi"/>
            </w:rPr>
          </w:pPr>
        </w:p>
        <w:p w14:paraId="15B45B2A" w14:textId="77777777" w:rsidR="007958D1" w:rsidRPr="00756F07" w:rsidRDefault="007958D1" w:rsidP="007958D1">
          <w:pPr>
            <w:rPr>
              <w:rFonts w:cstheme="minorHAnsi"/>
            </w:rPr>
          </w:pPr>
        </w:p>
        <w:p w14:paraId="431A04BE" w14:textId="77777777" w:rsidR="007958D1" w:rsidRPr="00756F07" w:rsidRDefault="007F7470" w:rsidP="007958D1">
          <w:pPr>
            <w:rPr>
              <w:rFonts w:cstheme="minorHAnsi"/>
            </w:rPr>
          </w:pPr>
        </w:p>
      </w:sdtContent>
    </w:sdt>
    <w:p w14:paraId="5834C67D" w14:textId="77777777" w:rsidR="007958D1" w:rsidRPr="00756F07" w:rsidRDefault="007958D1" w:rsidP="007958D1">
      <w:pPr>
        <w:rPr>
          <w:rFonts w:cstheme="minorHAnsi"/>
        </w:rPr>
      </w:pPr>
      <w:r>
        <w:rPr>
          <w:rFonts w:cstheme="minorHAnsi"/>
          <w:noProof/>
        </w:rPr>
        <w:drawing>
          <wp:anchor distT="0" distB="0" distL="114300" distR="114300" simplePos="0" relativeHeight="251658240" behindDoc="1" locked="0" layoutInCell="1" allowOverlap="1" wp14:anchorId="2EBFE23C" wp14:editId="1256F2C3">
            <wp:simplePos x="0" y="0"/>
            <wp:positionH relativeFrom="page">
              <wp:align>center</wp:align>
            </wp:positionH>
            <wp:positionV relativeFrom="page">
              <wp:posOffset>5271247</wp:posOffset>
            </wp:positionV>
            <wp:extent cx="2062423" cy="1929384"/>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NA-SSG_Final.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2062423" cy="1929384"/>
                    </a:xfrm>
                    <a:prstGeom prst="rect">
                      <a:avLst/>
                    </a:prstGeom>
                  </pic:spPr>
                </pic:pic>
              </a:graphicData>
            </a:graphic>
            <wp14:sizeRelV relativeFrom="margin">
              <wp14:pctHeight>0</wp14:pctHeight>
            </wp14:sizeRelV>
          </wp:anchor>
        </w:drawing>
      </w:r>
    </w:p>
    <w:p w14:paraId="7BAF7E9A" w14:textId="77777777" w:rsidR="007958D1" w:rsidRDefault="007958D1" w:rsidP="007958D1">
      <w:pPr>
        <w:rPr>
          <w:rFonts w:cstheme="minorHAnsi"/>
        </w:rPr>
      </w:pPr>
    </w:p>
    <w:p w14:paraId="1698C7F1" w14:textId="77777777" w:rsidR="007958D1" w:rsidRDefault="007958D1" w:rsidP="007958D1">
      <w:pPr>
        <w:rPr>
          <w:rFonts w:cstheme="minorHAnsi"/>
        </w:rPr>
      </w:pPr>
    </w:p>
    <w:p w14:paraId="7E3B34E6" w14:textId="77777777" w:rsidR="007958D1" w:rsidRDefault="007958D1" w:rsidP="007958D1">
      <w:pPr>
        <w:spacing w:after="200"/>
        <w:rPr>
          <w:rFonts w:cstheme="minorHAnsi"/>
        </w:rPr>
      </w:pPr>
      <w:r>
        <w:rPr>
          <w:rFonts w:cstheme="minorHAnsi"/>
        </w:rPr>
        <w:br w:type="page"/>
      </w:r>
    </w:p>
    <w:p w14:paraId="40695F47" w14:textId="77777777" w:rsidR="007958D1" w:rsidRDefault="007958D1" w:rsidP="007958D1"/>
    <w:p w14:paraId="25790D39" w14:textId="731E4CA9" w:rsidR="007958D1" w:rsidRPr="00EF4E34" w:rsidRDefault="007958D1" w:rsidP="00EF4E34">
      <w:pPr>
        <w:pStyle w:val="NormalBold"/>
        <w:jc w:val="center"/>
        <w:rPr>
          <w:sz w:val="32"/>
        </w:rPr>
      </w:pPr>
      <w:r w:rsidRPr="00EF4E34">
        <w:rPr>
          <w:sz w:val="32"/>
        </w:rPr>
        <w:t>Table of Contents</w:t>
      </w:r>
    </w:p>
    <w:p w14:paraId="6C6FE362" w14:textId="77777777" w:rsidR="00EF4E34" w:rsidRPr="00EF4E34" w:rsidRDefault="00EF4E34" w:rsidP="00EF4E34"/>
    <w:bookmarkStart w:id="1" w:name="_Toc532400145" w:displacedByCustomXml="next"/>
    <w:bookmarkStart w:id="2" w:name="_Toc532400455" w:displacedByCustomXml="next"/>
    <w:bookmarkStart w:id="3" w:name="_Toc532400565" w:displacedByCustomXml="next"/>
    <w:bookmarkStart w:id="4" w:name="_Toc273376174" w:displacedByCustomXml="next"/>
    <w:bookmarkStart w:id="5" w:name="_Toc303943549" w:displacedByCustomXml="next"/>
    <w:bookmarkStart w:id="6" w:name="_Toc308554680" w:displacedByCustomXml="next"/>
    <w:bookmarkStart w:id="7" w:name="_Toc308761981" w:displacedByCustomXml="next"/>
    <w:bookmarkStart w:id="8" w:name="_Toc315092136" w:displacedByCustomXml="next"/>
    <w:bookmarkStart w:id="9" w:name="_Toc318727367" w:displacedByCustomXml="next"/>
    <w:sdt>
      <w:sdtPr>
        <w:rPr>
          <w:rFonts w:asciiTheme="minorHAnsi" w:eastAsiaTheme="minorHAnsi" w:hAnsiTheme="minorHAnsi" w:cstheme="minorBidi"/>
          <w:b w:val="0"/>
          <w:bCs/>
          <w:szCs w:val="22"/>
        </w:rPr>
        <w:id w:val="-2055303317"/>
        <w:docPartObj>
          <w:docPartGallery w:val="Table of Contents"/>
          <w:docPartUnique/>
        </w:docPartObj>
      </w:sdtPr>
      <w:sdtEndPr>
        <w:rPr>
          <w:bCs w:val="0"/>
          <w:noProof/>
        </w:rPr>
      </w:sdtEndPr>
      <w:sdtContent>
        <w:p w14:paraId="342F2EEE" w14:textId="768AD99B" w:rsidR="00F623C9" w:rsidRDefault="007958D1">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20737380" w:history="1">
            <w:r w:rsidR="00F623C9" w:rsidRPr="0094547E">
              <w:rPr>
                <w:rStyle w:val="Hyperlink"/>
                <w:rFonts w:eastAsiaTheme="majorEastAsia"/>
                <w:noProof/>
              </w:rPr>
              <w:t>1</w:t>
            </w:r>
            <w:r w:rsidR="00F623C9">
              <w:rPr>
                <w:rFonts w:asciiTheme="minorHAnsi" w:eastAsiaTheme="minorEastAsia" w:hAnsiTheme="minorHAnsi" w:cstheme="minorBidi"/>
                <w:b w:val="0"/>
                <w:noProof/>
                <w:sz w:val="22"/>
                <w:szCs w:val="22"/>
              </w:rPr>
              <w:tab/>
            </w:r>
            <w:r w:rsidR="00F623C9" w:rsidRPr="0094547E">
              <w:rPr>
                <w:rStyle w:val="Hyperlink"/>
                <w:rFonts w:eastAsiaTheme="majorEastAsia"/>
                <w:noProof/>
              </w:rPr>
              <w:t>Document Revision History</w:t>
            </w:r>
            <w:r w:rsidR="00F623C9">
              <w:rPr>
                <w:noProof/>
                <w:webHidden/>
              </w:rPr>
              <w:tab/>
            </w:r>
            <w:r w:rsidR="00F623C9">
              <w:rPr>
                <w:noProof/>
                <w:webHidden/>
              </w:rPr>
              <w:fldChar w:fldCharType="begin"/>
            </w:r>
            <w:r w:rsidR="00F623C9">
              <w:rPr>
                <w:noProof/>
                <w:webHidden/>
              </w:rPr>
              <w:instrText xml:space="preserve"> PAGEREF _Toc20737380 \h </w:instrText>
            </w:r>
            <w:r w:rsidR="00F623C9">
              <w:rPr>
                <w:noProof/>
                <w:webHidden/>
              </w:rPr>
            </w:r>
            <w:r w:rsidR="00F623C9">
              <w:rPr>
                <w:noProof/>
                <w:webHidden/>
              </w:rPr>
              <w:fldChar w:fldCharType="separate"/>
            </w:r>
            <w:r w:rsidR="00F623C9">
              <w:rPr>
                <w:noProof/>
                <w:webHidden/>
              </w:rPr>
              <w:t>3</w:t>
            </w:r>
            <w:r w:rsidR="00F623C9">
              <w:rPr>
                <w:noProof/>
                <w:webHidden/>
              </w:rPr>
              <w:fldChar w:fldCharType="end"/>
            </w:r>
          </w:hyperlink>
        </w:p>
        <w:p w14:paraId="11282B3E" w14:textId="07AEA5EB" w:rsidR="00F623C9" w:rsidRDefault="007F7470">
          <w:pPr>
            <w:pStyle w:val="TOC1"/>
            <w:rPr>
              <w:rFonts w:asciiTheme="minorHAnsi" w:eastAsiaTheme="minorEastAsia" w:hAnsiTheme="minorHAnsi" w:cstheme="minorBidi"/>
              <w:b w:val="0"/>
              <w:noProof/>
              <w:sz w:val="22"/>
              <w:szCs w:val="22"/>
            </w:rPr>
          </w:pPr>
          <w:hyperlink w:anchor="_Toc20737381" w:history="1">
            <w:r w:rsidR="00F623C9" w:rsidRPr="0094547E">
              <w:rPr>
                <w:rStyle w:val="Hyperlink"/>
                <w:rFonts w:eastAsiaTheme="majorEastAsia"/>
                <w:noProof/>
              </w:rPr>
              <w:t>2</w:t>
            </w:r>
            <w:r w:rsidR="00F623C9">
              <w:rPr>
                <w:rFonts w:asciiTheme="minorHAnsi" w:eastAsiaTheme="minorEastAsia" w:hAnsiTheme="minorHAnsi" w:cstheme="minorBidi"/>
                <w:b w:val="0"/>
                <w:noProof/>
                <w:sz w:val="22"/>
                <w:szCs w:val="22"/>
              </w:rPr>
              <w:tab/>
            </w:r>
            <w:r w:rsidR="00F623C9" w:rsidRPr="0094547E">
              <w:rPr>
                <w:rStyle w:val="Hyperlink"/>
                <w:rFonts w:eastAsiaTheme="majorEastAsia"/>
                <w:noProof/>
              </w:rPr>
              <w:t>Program Overview</w:t>
            </w:r>
            <w:r w:rsidR="00F623C9">
              <w:rPr>
                <w:noProof/>
                <w:webHidden/>
              </w:rPr>
              <w:tab/>
            </w:r>
            <w:r w:rsidR="00F623C9">
              <w:rPr>
                <w:noProof/>
                <w:webHidden/>
              </w:rPr>
              <w:fldChar w:fldCharType="begin"/>
            </w:r>
            <w:r w:rsidR="00F623C9">
              <w:rPr>
                <w:noProof/>
                <w:webHidden/>
              </w:rPr>
              <w:instrText xml:space="preserve"> PAGEREF _Toc20737381 \h </w:instrText>
            </w:r>
            <w:r w:rsidR="00F623C9">
              <w:rPr>
                <w:noProof/>
                <w:webHidden/>
              </w:rPr>
            </w:r>
            <w:r w:rsidR="00F623C9">
              <w:rPr>
                <w:noProof/>
                <w:webHidden/>
              </w:rPr>
              <w:fldChar w:fldCharType="separate"/>
            </w:r>
            <w:r w:rsidR="00F623C9">
              <w:rPr>
                <w:noProof/>
                <w:webHidden/>
              </w:rPr>
              <w:t>3</w:t>
            </w:r>
            <w:r w:rsidR="00F623C9">
              <w:rPr>
                <w:noProof/>
                <w:webHidden/>
              </w:rPr>
              <w:fldChar w:fldCharType="end"/>
            </w:r>
          </w:hyperlink>
        </w:p>
        <w:p w14:paraId="4D0FA7A3" w14:textId="6B135BA8" w:rsidR="00F623C9" w:rsidRDefault="007F7470">
          <w:pPr>
            <w:pStyle w:val="TOC2"/>
            <w:rPr>
              <w:rFonts w:eastAsiaTheme="minorEastAsia"/>
              <w:noProof/>
              <w:sz w:val="22"/>
            </w:rPr>
          </w:pPr>
          <w:hyperlink w:anchor="_Toc20737382" w:history="1">
            <w:r w:rsidR="00F623C9" w:rsidRPr="0094547E">
              <w:rPr>
                <w:rStyle w:val="Hyperlink"/>
                <w:noProof/>
              </w:rPr>
              <w:t>2.1</w:t>
            </w:r>
            <w:r w:rsidR="00F623C9">
              <w:rPr>
                <w:rFonts w:eastAsiaTheme="minorEastAsia"/>
                <w:noProof/>
                <w:sz w:val="22"/>
              </w:rPr>
              <w:tab/>
            </w:r>
            <w:r w:rsidR="00F623C9" w:rsidRPr="0094547E">
              <w:rPr>
                <w:rStyle w:val="Hyperlink"/>
                <w:noProof/>
              </w:rPr>
              <w:t>Overview</w:t>
            </w:r>
            <w:r w:rsidR="00F623C9">
              <w:rPr>
                <w:noProof/>
                <w:webHidden/>
              </w:rPr>
              <w:tab/>
            </w:r>
            <w:r w:rsidR="00F623C9">
              <w:rPr>
                <w:noProof/>
                <w:webHidden/>
              </w:rPr>
              <w:fldChar w:fldCharType="begin"/>
            </w:r>
            <w:r w:rsidR="00F623C9">
              <w:rPr>
                <w:noProof/>
                <w:webHidden/>
              </w:rPr>
              <w:instrText xml:space="preserve"> PAGEREF _Toc20737382 \h </w:instrText>
            </w:r>
            <w:r w:rsidR="00F623C9">
              <w:rPr>
                <w:noProof/>
                <w:webHidden/>
              </w:rPr>
            </w:r>
            <w:r w:rsidR="00F623C9">
              <w:rPr>
                <w:noProof/>
                <w:webHidden/>
              </w:rPr>
              <w:fldChar w:fldCharType="separate"/>
            </w:r>
            <w:r w:rsidR="00F623C9">
              <w:rPr>
                <w:noProof/>
                <w:webHidden/>
              </w:rPr>
              <w:t>3</w:t>
            </w:r>
            <w:r w:rsidR="00F623C9">
              <w:rPr>
                <w:noProof/>
                <w:webHidden/>
              </w:rPr>
              <w:fldChar w:fldCharType="end"/>
            </w:r>
          </w:hyperlink>
        </w:p>
        <w:p w14:paraId="6C9F084E" w14:textId="6298E51E" w:rsidR="00F623C9" w:rsidRDefault="007F7470">
          <w:pPr>
            <w:pStyle w:val="TOC2"/>
            <w:rPr>
              <w:rFonts w:eastAsiaTheme="minorEastAsia"/>
              <w:noProof/>
              <w:sz w:val="22"/>
            </w:rPr>
          </w:pPr>
          <w:hyperlink w:anchor="_Toc20737383" w:history="1">
            <w:r w:rsidR="00F623C9" w:rsidRPr="0094547E">
              <w:rPr>
                <w:rStyle w:val="Hyperlink"/>
                <w:noProof/>
              </w:rPr>
              <w:t>2.2</w:t>
            </w:r>
            <w:r w:rsidR="00F623C9">
              <w:rPr>
                <w:rFonts w:eastAsiaTheme="minorEastAsia"/>
                <w:noProof/>
                <w:sz w:val="22"/>
              </w:rPr>
              <w:tab/>
            </w:r>
            <w:r w:rsidR="00F623C9" w:rsidRPr="0094547E">
              <w:rPr>
                <w:rStyle w:val="Hyperlink"/>
                <w:noProof/>
              </w:rPr>
              <w:t>Functionality and Key Processes</w:t>
            </w:r>
            <w:r w:rsidR="00F623C9">
              <w:rPr>
                <w:noProof/>
                <w:webHidden/>
              </w:rPr>
              <w:tab/>
            </w:r>
            <w:r w:rsidR="00F623C9">
              <w:rPr>
                <w:noProof/>
                <w:webHidden/>
              </w:rPr>
              <w:fldChar w:fldCharType="begin"/>
            </w:r>
            <w:r w:rsidR="00F623C9">
              <w:rPr>
                <w:noProof/>
                <w:webHidden/>
              </w:rPr>
              <w:instrText xml:space="preserve"> PAGEREF _Toc20737383 \h </w:instrText>
            </w:r>
            <w:r w:rsidR="00F623C9">
              <w:rPr>
                <w:noProof/>
                <w:webHidden/>
              </w:rPr>
            </w:r>
            <w:r w:rsidR="00F623C9">
              <w:rPr>
                <w:noProof/>
                <w:webHidden/>
              </w:rPr>
              <w:fldChar w:fldCharType="separate"/>
            </w:r>
            <w:r w:rsidR="00F623C9">
              <w:rPr>
                <w:noProof/>
                <w:webHidden/>
              </w:rPr>
              <w:t>4</w:t>
            </w:r>
            <w:r w:rsidR="00F623C9">
              <w:rPr>
                <w:noProof/>
                <w:webHidden/>
              </w:rPr>
              <w:fldChar w:fldCharType="end"/>
            </w:r>
          </w:hyperlink>
        </w:p>
        <w:p w14:paraId="2C0E8E59" w14:textId="2CF1DEEE" w:rsidR="00F623C9" w:rsidRDefault="007F7470">
          <w:pPr>
            <w:pStyle w:val="TOC3"/>
            <w:rPr>
              <w:rFonts w:eastAsiaTheme="minorEastAsia"/>
              <w:noProof/>
              <w:sz w:val="22"/>
            </w:rPr>
          </w:pPr>
          <w:hyperlink w:anchor="_Toc20737384" w:history="1">
            <w:r w:rsidR="00F623C9" w:rsidRPr="0094547E">
              <w:rPr>
                <w:rStyle w:val="Hyperlink"/>
                <w:noProof/>
              </w:rPr>
              <w:t>2.2.1</w:t>
            </w:r>
            <w:r w:rsidR="00F623C9">
              <w:rPr>
                <w:rFonts w:eastAsiaTheme="minorEastAsia"/>
                <w:noProof/>
                <w:sz w:val="22"/>
              </w:rPr>
              <w:tab/>
            </w:r>
            <w:r w:rsidR="00F623C9" w:rsidRPr="0094547E">
              <w:rPr>
                <w:rStyle w:val="Hyperlink"/>
                <w:noProof/>
              </w:rPr>
              <w:t>Process Overview</w:t>
            </w:r>
            <w:r w:rsidR="00F623C9">
              <w:rPr>
                <w:noProof/>
                <w:webHidden/>
              </w:rPr>
              <w:tab/>
            </w:r>
            <w:r w:rsidR="00F623C9">
              <w:rPr>
                <w:noProof/>
                <w:webHidden/>
              </w:rPr>
              <w:fldChar w:fldCharType="begin"/>
            </w:r>
            <w:r w:rsidR="00F623C9">
              <w:rPr>
                <w:noProof/>
                <w:webHidden/>
              </w:rPr>
              <w:instrText xml:space="preserve"> PAGEREF _Toc20737384 \h </w:instrText>
            </w:r>
            <w:r w:rsidR="00F623C9">
              <w:rPr>
                <w:noProof/>
                <w:webHidden/>
              </w:rPr>
            </w:r>
            <w:r w:rsidR="00F623C9">
              <w:rPr>
                <w:noProof/>
                <w:webHidden/>
              </w:rPr>
              <w:fldChar w:fldCharType="separate"/>
            </w:r>
            <w:r w:rsidR="00F623C9">
              <w:rPr>
                <w:noProof/>
                <w:webHidden/>
              </w:rPr>
              <w:t>4</w:t>
            </w:r>
            <w:r w:rsidR="00F623C9">
              <w:rPr>
                <w:noProof/>
                <w:webHidden/>
              </w:rPr>
              <w:fldChar w:fldCharType="end"/>
            </w:r>
          </w:hyperlink>
        </w:p>
        <w:p w14:paraId="4577C978" w14:textId="22B4A970" w:rsidR="00F623C9" w:rsidRDefault="007F7470">
          <w:pPr>
            <w:pStyle w:val="TOC3"/>
            <w:rPr>
              <w:rFonts w:eastAsiaTheme="minorEastAsia"/>
              <w:noProof/>
              <w:sz w:val="22"/>
            </w:rPr>
          </w:pPr>
          <w:hyperlink w:anchor="_Toc20737385" w:history="1">
            <w:r w:rsidR="00F623C9" w:rsidRPr="0094547E">
              <w:rPr>
                <w:rStyle w:val="Hyperlink"/>
                <w:noProof/>
              </w:rPr>
              <w:t>2.2.2</w:t>
            </w:r>
            <w:r w:rsidR="00F623C9">
              <w:rPr>
                <w:rFonts w:eastAsiaTheme="minorEastAsia"/>
                <w:noProof/>
                <w:sz w:val="22"/>
              </w:rPr>
              <w:tab/>
            </w:r>
            <w:r w:rsidR="00F623C9" w:rsidRPr="0094547E">
              <w:rPr>
                <w:rStyle w:val="Hyperlink"/>
                <w:noProof/>
              </w:rPr>
              <w:t>Hygiene Process Flow</w:t>
            </w:r>
            <w:r w:rsidR="00F623C9">
              <w:rPr>
                <w:noProof/>
                <w:webHidden/>
              </w:rPr>
              <w:tab/>
            </w:r>
            <w:r w:rsidR="00F623C9">
              <w:rPr>
                <w:noProof/>
                <w:webHidden/>
              </w:rPr>
              <w:fldChar w:fldCharType="begin"/>
            </w:r>
            <w:r w:rsidR="00F623C9">
              <w:rPr>
                <w:noProof/>
                <w:webHidden/>
              </w:rPr>
              <w:instrText xml:space="preserve"> PAGEREF _Toc20737385 \h </w:instrText>
            </w:r>
            <w:r w:rsidR="00F623C9">
              <w:rPr>
                <w:noProof/>
                <w:webHidden/>
              </w:rPr>
            </w:r>
            <w:r w:rsidR="00F623C9">
              <w:rPr>
                <w:noProof/>
                <w:webHidden/>
              </w:rPr>
              <w:fldChar w:fldCharType="separate"/>
            </w:r>
            <w:r w:rsidR="00F623C9">
              <w:rPr>
                <w:noProof/>
                <w:webHidden/>
              </w:rPr>
              <w:t>4</w:t>
            </w:r>
            <w:r w:rsidR="00F623C9">
              <w:rPr>
                <w:noProof/>
                <w:webHidden/>
              </w:rPr>
              <w:fldChar w:fldCharType="end"/>
            </w:r>
          </w:hyperlink>
        </w:p>
        <w:p w14:paraId="1F78D1F8" w14:textId="2406DCD9" w:rsidR="00F623C9" w:rsidRDefault="007F7470">
          <w:pPr>
            <w:pStyle w:val="TOC2"/>
            <w:rPr>
              <w:rFonts w:eastAsiaTheme="minorEastAsia"/>
              <w:noProof/>
              <w:sz w:val="22"/>
            </w:rPr>
          </w:pPr>
          <w:hyperlink w:anchor="_Toc20737386" w:history="1">
            <w:r w:rsidR="00F623C9" w:rsidRPr="0094547E">
              <w:rPr>
                <w:rStyle w:val="Hyperlink"/>
                <w:noProof/>
              </w:rPr>
              <w:t>2.3</w:t>
            </w:r>
            <w:r w:rsidR="00F623C9">
              <w:rPr>
                <w:rFonts w:eastAsiaTheme="minorEastAsia"/>
                <w:noProof/>
                <w:sz w:val="22"/>
              </w:rPr>
              <w:tab/>
            </w:r>
            <w:r w:rsidR="00F623C9" w:rsidRPr="0094547E">
              <w:rPr>
                <w:rStyle w:val="Hyperlink"/>
                <w:noProof/>
              </w:rPr>
              <w:t>Code and Job Details</w:t>
            </w:r>
            <w:r w:rsidR="00F623C9">
              <w:rPr>
                <w:noProof/>
                <w:webHidden/>
              </w:rPr>
              <w:tab/>
            </w:r>
            <w:r w:rsidR="00F623C9">
              <w:rPr>
                <w:noProof/>
                <w:webHidden/>
              </w:rPr>
              <w:fldChar w:fldCharType="begin"/>
            </w:r>
            <w:r w:rsidR="00F623C9">
              <w:rPr>
                <w:noProof/>
                <w:webHidden/>
              </w:rPr>
              <w:instrText xml:space="preserve"> PAGEREF _Toc20737386 \h </w:instrText>
            </w:r>
            <w:r w:rsidR="00F623C9">
              <w:rPr>
                <w:noProof/>
                <w:webHidden/>
              </w:rPr>
            </w:r>
            <w:r w:rsidR="00F623C9">
              <w:rPr>
                <w:noProof/>
                <w:webHidden/>
              </w:rPr>
              <w:fldChar w:fldCharType="separate"/>
            </w:r>
            <w:r w:rsidR="00F623C9">
              <w:rPr>
                <w:noProof/>
                <w:webHidden/>
              </w:rPr>
              <w:t>6</w:t>
            </w:r>
            <w:r w:rsidR="00F623C9">
              <w:rPr>
                <w:noProof/>
                <w:webHidden/>
              </w:rPr>
              <w:fldChar w:fldCharType="end"/>
            </w:r>
          </w:hyperlink>
        </w:p>
        <w:p w14:paraId="791BD49B" w14:textId="1367F2C5" w:rsidR="00F623C9" w:rsidRDefault="007F7470">
          <w:pPr>
            <w:pStyle w:val="TOC1"/>
            <w:rPr>
              <w:rFonts w:asciiTheme="minorHAnsi" w:eastAsiaTheme="minorEastAsia" w:hAnsiTheme="minorHAnsi" w:cstheme="minorBidi"/>
              <w:b w:val="0"/>
              <w:noProof/>
              <w:sz w:val="22"/>
              <w:szCs w:val="22"/>
            </w:rPr>
          </w:pPr>
          <w:hyperlink w:anchor="_Toc20737387" w:history="1">
            <w:r w:rsidR="00F623C9" w:rsidRPr="0094547E">
              <w:rPr>
                <w:rStyle w:val="Hyperlink"/>
                <w:rFonts w:eastAsiaTheme="majorEastAsia"/>
                <w:noProof/>
              </w:rPr>
              <w:t>3</w:t>
            </w:r>
            <w:r w:rsidR="00F623C9">
              <w:rPr>
                <w:rFonts w:asciiTheme="minorHAnsi" w:eastAsiaTheme="minorEastAsia" w:hAnsiTheme="minorHAnsi" w:cstheme="minorBidi"/>
                <w:b w:val="0"/>
                <w:noProof/>
                <w:sz w:val="22"/>
                <w:szCs w:val="22"/>
              </w:rPr>
              <w:tab/>
            </w:r>
            <w:r w:rsidR="00F623C9" w:rsidRPr="0094547E">
              <w:rPr>
                <w:rStyle w:val="Hyperlink"/>
                <w:rFonts w:eastAsiaTheme="majorEastAsia"/>
                <w:noProof/>
              </w:rPr>
              <w:t>Operational Tasks</w:t>
            </w:r>
            <w:r w:rsidR="00F623C9">
              <w:rPr>
                <w:noProof/>
                <w:webHidden/>
              </w:rPr>
              <w:tab/>
            </w:r>
            <w:r w:rsidR="00F623C9">
              <w:rPr>
                <w:noProof/>
                <w:webHidden/>
              </w:rPr>
              <w:fldChar w:fldCharType="begin"/>
            </w:r>
            <w:r w:rsidR="00F623C9">
              <w:rPr>
                <w:noProof/>
                <w:webHidden/>
              </w:rPr>
              <w:instrText xml:space="preserve"> PAGEREF _Toc20737387 \h </w:instrText>
            </w:r>
            <w:r w:rsidR="00F623C9">
              <w:rPr>
                <w:noProof/>
                <w:webHidden/>
              </w:rPr>
            </w:r>
            <w:r w:rsidR="00F623C9">
              <w:rPr>
                <w:noProof/>
                <w:webHidden/>
              </w:rPr>
              <w:fldChar w:fldCharType="separate"/>
            </w:r>
            <w:r w:rsidR="00F623C9">
              <w:rPr>
                <w:noProof/>
                <w:webHidden/>
              </w:rPr>
              <w:t>9</w:t>
            </w:r>
            <w:r w:rsidR="00F623C9">
              <w:rPr>
                <w:noProof/>
                <w:webHidden/>
              </w:rPr>
              <w:fldChar w:fldCharType="end"/>
            </w:r>
          </w:hyperlink>
        </w:p>
        <w:p w14:paraId="3BB84362" w14:textId="6CD93348" w:rsidR="00F623C9" w:rsidRDefault="007F7470">
          <w:pPr>
            <w:pStyle w:val="TOC2"/>
            <w:rPr>
              <w:rFonts w:eastAsiaTheme="minorEastAsia"/>
              <w:noProof/>
              <w:sz w:val="22"/>
            </w:rPr>
          </w:pPr>
          <w:hyperlink w:anchor="_Toc20737388" w:history="1">
            <w:r w:rsidR="00F623C9" w:rsidRPr="0094547E">
              <w:rPr>
                <w:rStyle w:val="Hyperlink"/>
                <w:noProof/>
              </w:rPr>
              <w:t>3.1</w:t>
            </w:r>
            <w:r w:rsidR="00F623C9">
              <w:rPr>
                <w:rFonts w:eastAsiaTheme="minorEastAsia"/>
                <w:noProof/>
                <w:sz w:val="22"/>
              </w:rPr>
              <w:tab/>
            </w:r>
            <w:r w:rsidR="00F623C9" w:rsidRPr="0094547E">
              <w:rPr>
                <w:rStyle w:val="Hyperlink"/>
                <w:noProof/>
              </w:rPr>
              <w:t>Deployment</w:t>
            </w:r>
            <w:r w:rsidR="00F623C9">
              <w:rPr>
                <w:noProof/>
                <w:webHidden/>
              </w:rPr>
              <w:tab/>
            </w:r>
            <w:r w:rsidR="00F623C9">
              <w:rPr>
                <w:noProof/>
                <w:webHidden/>
              </w:rPr>
              <w:fldChar w:fldCharType="begin"/>
            </w:r>
            <w:r w:rsidR="00F623C9">
              <w:rPr>
                <w:noProof/>
                <w:webHidden/>
              </w:rPr>
              <w:instrText xml:space="preserve"> PAGEREF _Toc20737388 \h </w:instrText>
            </w:r>
            <w:r w:rsidR="00F623C9">
              <w:rPr>
                <w:noProof/>
                <w:webHidden/>
              </w:rPr>
            </w:r>
            <w:r w:rsidR="00F623C9">
              <w:rPr>
                <w:noProof/>
                <w:webHidden/>
              </w:rPr>
              <w:fldChar w:fldCharType="separate"/>
            </w:r>
            <w:r w:rsidR="00F623C9">
              <w:rPr>
                <w:noProof/>
                <w:webHidden/>
              </w:rPr>
              <w:t>9</w:t>
            </w:r>
            <w:r w:rsidR="00F623C9">
              <w:rPr>
                <w:noProof/>
                <w:webHidden/>
              </w:rPr>
              <w:fldChar w:fldCharType="end"/>
            </w:r>
          </w:hyperlink>
        </w:p>
        <w:p w14:paraId="26FDD0DB" w14:textId="539B3AA4" w:rsidR="00F623C9" w:rsidRDefault="007F7470">
          <w:pPr>
            <w:pStyle w:val="TOC1"/>
            <w:rPr>
              <w:rFonts w:asciiTheme="minorHAnsi" w:eastAsiaTheme="minorEastAsia" w:hAnsiTheme="minorHAnsi" w:cstheme="minorBidi"/>
              <w:b w:val="0"/>
              <w:noProof/>
              <w:sz w:val="22"/>
              <w:szCs w:val="22"/>
            </w:rPr>
          </w:pPr>
          <w:hyperlink w:anchor="_Toc20737389" w:history="1">
            <w:r w:rsidR="00F623C9" w:rsidRPr="0094547E">
              <w:rPr>
                <w:rStyle w:val="Hyperlink"/>
                <w:rFonts w:eastAsiaTheme="majorEastAsia"/>
                <w:noProof/>
              </w:rPr>
              <w:t>4</w:t>
            </w:r>
            <w:r w:rsidR="00F623C9">
              <w:rPr>
                <w:rFonts w:asciiTheme="minorHAnsi" w:eastAsiaTheme="minorEastAsia" w:hAnsiTheme="minorHAnsi" w:cstheme="minorBidi"/>
                <w:b w:val="0"/>
                <w:noProof/>
                <w:sz w:val="22"/>
                <w:szCs w:val="22"/>
              </w:rPr>
              <w:tab/>
            </w:r>
            <w:r w:rsidR="00F623C9" w:rsidRPr="0094547E">
              <w:rPr>
                <w:rStyle w:val="Hyperlink"/>
                <w:rFonts w:eastAsiaTheme="majorEastAsia"/>
                <w:noProof/>
              </w:rPr>
              <w:t>Maintenance Tasks</w:t>
            </w:r>
            <w:r w:rsidR="00F623C9">
              <w:rPr>
                <w:noProof/>
                <w:webHidden/>
              </w:rPr>
              <w:tab/>
            </w:r>
            <w:r w:rsidR="00F623C9">
              <w:rPr>
                <w:noProof/>
                <w:webHidden/>
              </w:rPr>
              <w:fldChar w:fldCharType="begin"/>
            </w:r>
            <w:r w:rsidR="00F623C9">
              <w:rPr>
                <w:noProof/>
                <w:webHidden/>
              </w:rPr>
              <w:instrText xml:space="preserve"> PAGEREF _Toc20737389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72423B9F" w14:textId="13295317" w:rsidR="00F623C9" w:rsidRDefault="007F7470">
          <w:pPr>
            <w:pStyle w:val="TOC2"/>
            <w:rPr>
              <w:rFonts w:eastAsiaTheme="minorEastAsia"/>
              <w:noProof/>
              <w:sz w:val="22"/>
            </w:rPr>
          </w:pPr>
          <w:hyperlink w:anchor="_Toc20737390" w:history="1">
            <w:r w:rsidR="00F623C9" w:rsidRPr="0094547E">
              <w:rPr>
                <w:rStyle w:val="Hyperlink"/>
                <w:noProof/>
              </w:rPr>
              <w:t>4.1</w:t>
            </w:r>
            <w:r w:rsidR="00F623C9">
              <w:rPr>
                <w:rFonts w:eastAsiaTheme="minorEastAsia"/>
                <w:noProof/>
                <w:sz w:val="22"/>
              </w:rPr>
              <w:tab/>
            </w:r>
            <w:r w:rsidR="00F623C9" w:rsidRPr="0094547E">
              <w:rPr>
                <w:rStyle w:val="Hyperlink"/>
                <w:noProof/>
              </w:rPr>
              <w:t>Maintenance Procedures</w:t>
            </w:r>
            <w:r w:rsidR="00F623C9">
              <w:rPr>
                <w:noProof/>
                <w:webHidden/>
              </w:rPr>
              <w:tab/>
            </w:r>
            <w:r w:rsidR="00F623C9">
              <w:rPr>
                <w:noProof/>
                <w:webHidden/>
              </w:rPr>
              <w:fldChar w:fldCharType="begin"/>
            </w:r>
            <w:r w:rsidR="00F623C9">
              <w:rPr>
                <w:noProof/>
                <w:webHidden/>
              </w:rPr>
              <w:instrText xml:space="preserve"> PAGEREF _Toc20737390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71F62956" w14:textId="46EE760D" w:rsidR="00F623C9" w:rsidRDefault="007F7470">
          <w:pPr>
            <w:pStyle w:val="TOC3"/>
            <w:rPr>
              <w:rFonts w:eastAsiaTheme="minorEastAsia"/>
              <w:noProof/>
              <w:sz w:val="22"/>
            </w:rPr>
          </w:pPr>
          <w:hyperlink w:anchor="_Toc20737391" w:history="1">
            <w:r w:rsidR="00F623C9" w:rsidRPr="0094547E">
              <w:rPr>
                <w:rStyle w:val="Hyperlink"/>
                <w:noProof/>
              </w:rPr>
              <w:t>4.1.1</w:t>
            </w:r>
            <w:r w:rsidR="00F623C9">
              <w:rPr>
                <w:rFonts w:eastAsiaTheme="minorEastAsia"/>
                <w:noProof/>
                <w:sz w:val="22"/>
              </w:rPr>
              <w:tab/>
            </w:r>
            <w:r w:rsidR="00F623C9" w:rsidRPr="0094547E">
              <w:rPr>
                <w:rStyle w:val="Hyperlink"/>
                <w:noProof/>
              </w:rPr>
              <w:t>Setting up a new Hygiene Job in Control-M</w:t>
            </w:r>
            <w:r w:rsidR="00F623C9">
              <w:rPr>
                <w:noProof/>
                <w:webHidden/>
              </w:rPr>
              <w:tab/>
            </w:r>
            <w:r w:rsidR="00F623C9">
              <w:rPr>
                <w:noProof/>
                <w:webHidden/>
              </w:rPr>
              <w:fldChar w:fldCharType="begin"/>
            </w:r>
            <w:r w:rsidR="00F623C9">
              <w:rPr>
                <w:noProof/>
                <w:webHidden/>
              </w:rPr>
              <w:instrText xml:space="preserve"> PAGEREF _Toc20737391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0B9CBBB6" w14:textId="3ECA1095" w:rsidR="00F623C9" w:rsidRDefault="007F7470">
          <w:pPr>
            <w:pStyle w:val="TOC3"/>
            <w:rPr>
              <w:rFonts w:eastAsiaTheme="minorEastAsia"/>
              <w:noProof/>
              <w:sz w:val="22"/>
            </w:rPr>
          </w:pPr>
          <w:hyperlink w:anchor="_Toc20737392" w:history="1">
            <w:r w:rsidR="00F623C9" w:rsidRPr="0094547E">
              <w:rPr>
                <w:rStyle w:val="Hyperlink"/>
                <w:noProof/>
              </w:rPr>
              <w:t>4.1.2</w:t>
            </w:r>
            <w:r w:rsidR="00F623C9">
              <w:rPr>
                <w:rFonts w:eastAsiaTheme="minorEastAsia"/>
                <w:noProof/>
                <w:sz w:val="22"/>
              </w:rPr>
              <w:tab/>
            </w:r>
            <w:r w:rsidR="00F623C9" w:rsidRPr="0094547E">
              <w:rPr>
                <w:rStyle w:val="Hyperlink"/>
                <w:noProof/>
              </w:rPr>
              <w:t>Code Branching</w:t>
            </w:r>
            <w:r w:rsidR="00F623C9">
              <w:rPr>
                <w:noProof/>
                <w:webHidden/>
              </w:rPr>
              <w:tab/>
            </w:r>
            <w:r w:rsidR="00F623C9">
              <w:rPr>
                <w:noProof/>
                <w:webHidden/>
              </w:rPr>
              <w:fldChar w:fldCharType="begin"/>
            </w:r>
            <w:r w:rsidR="00F623C9">
              <w:rPr>
                <w:noProof/>
                <w:webHidden/>
              </w:rPr>
              <w:instrText xml:space="preserve"> PAGEREF _Toc20737392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16D9E526" w14:textId="38884D45" w:rsidR="00F623C9" w:rsidRDefault="007F7470">
          <w:pPr>
            <w:pStyle w:val="TOC3"/>
            <w:rPr>
              <w:rFonts w:eastAsiaTheme="minorEastAsia"/>
              <w:noProof/>
              <w:sz w:val="22"/>
            </w:rPr>
          </w:pPr>
          <w:hyperlink w:anchor="_Toc20737393" w:history="1">
            <w:r w:rsidR="00F623C9" w:rsidRPr="0094547E">
              <w:rPr>
                <w:rStyle w:val="Hyperlink"/>
                <w:noProof/>
              </w:rPr>
              <w:t>4.1.3</w:t>
            </w:r>
            <w:r w:rsidR="00F623C9">
              <w:rPr>
                <w:rFonts w:eastAsiaTheme="minorEastAsia"/>
                <w:noProof/>
                <w:sz w:val="22"/>
              </w:rPr>
              <w:tab/>
            </w:r>
            <w:r w:rsidR="00F623C9" w:rsidRPr="0094547E">
              <w:rPr>
                <w:rStyle w:val="Hyperlink"/>
                <w:noProof/>
              </w:rPr>
              <w:t>Code Review</w:t>
            </w:r>
            <w:r w:rsidR="00F623C9">
              <w:rPr>
                <w:noProof/>
                <w:webHidden/>
              </w:rPr>
              <w:tab/>
            </w:r>
            <w:r w:rsidR="00F623C9">
              <w:rPr>
                <w:noProof/>
                <w:webHidden/>
              </w:rPr>
              <w:fldChar w:fldCharType="begin"/>
            </w:r>
            <w:r w:rsidR="00F623C9">
              <w:rPr>
                <w:noProof/>
                <w:webHidden/>
              </w:rPr>
              <w:instrText xml:space="preserve"> PAGEREF _Toc20737393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4038A6D7" w14:textId="0973B73B" w:rsidR="00F623C9" w:rsidRDefault="007F7470">
          <w:pPr>
            <w:pStyle w:val="TOC3"/>
            <w:rPr>
              <w:rFonts w:eastAsiaTheme="minorEastAsia"/>
              <w:noProof/>
              <w:sz w:val="22"/>
            </w:rPr>
          </w:pPr>
          <w:hyperlink w:anchor="_Toc20737394" w:history="1">
            <w:r w:rsidR="00F623C9" w:rsidRPr="0094547E">
              <w:rPr>
                <w:rStyle w:val="Hyperlink"/>
                <w:noProof/>
              </w:rPr>
              <w:t>4.1.4</w:t>
            </w:r>
            <w:r w:rsidR="00F623C9">
              <w:rPr>
                <w:rFonts w:eastAsiaTheme="minorEastAsia"/>
                <w:noProof/>
                <w:sz w:val="22"/>
              </w:rPr>
              <w:tab/>
            </w:r>
            <w:r w:rsidR="00F623C9" w:rsidRPr="0094547E">
              <w:rPr>
                <w:rStyle w:val="Hyperlink"/>
                <w:noProof/>
              </w:rPr>
              <w:t>Code Merging</w:t>
            </w:r>
            <w:r w:rsidR="00F623C9">
              <w:rPr>
                <w:noProof/>
                <w:webHidden/>
              </w:rPr>
              <w:tab/>
            </w:r>
            <w:r w:rsidR="00F623C9">
              <w:rPr>
                <w:noProof/>
                <w:webHidden/>
              </w:rPr>
              <w:fldChar w:fldCharType="begin"/>
            </w:r>
            <w:r w:rsidR="00F623C9">
              <w:rPr>
                <w:noProof/>
                <w:webHidden/>
              </w:rPr>
              <w:instrText xml:space="preserve"> PAGEREF _Toc20737394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58655D3F" w14:textId="4ECA3F62" w:rsidR="00F623C9" w:rsidRDefault="007F7470">
          <w:pPr>
            <w:pStyle w:val="TOC2"/>
            <w:rPr>
              <w:rFonts w:eastAsiaTheme="minorEastAsia"/>
              <w:noProof/>
              <w:sz w:val="22"/>
            </w:rPr>
          </w:pPr>
          <w:hyperlink w:anchor="_Toc20737395" w:history="1">
            <w:r w:rsidR="00F623C9" w:rsidRPr="0094547E">
              <w:rPr>
                <w:rStyle w:val="Hyperlink"/>
                <w:noProof/>
              </w:rPr>
              <w:t>4.2</w:t>
            </w:r>
            <w:r w:rsidR="00F623C9">
              <w:rPr>
                <w:rFonts w:eastAsiaTheme="minorEastAsia"/>
                <w:noProof/>
                <w:sz w:val="22"/>
              </w:rPr>
              <w:tab/>
            </w:r>
            <w:r w:rsidR="00F623C9" w:rsidRPr="0094547E">
              <w:rPr>
                <w:rStyle w:val="Hyperlink"/>
                <w:noProof/>
              </w:rPr>
              <w:t>Testing (pre deployment)</w:t>
            </w:r>
            <w:r w:rsidR="00F623C9">
              <w:rPr>
                <w:noProof/>
                <w:webHidden/>
              </w:rPr>
              <w:tab/>
            </w:r>
            <w:r w:rsidR="00F623C9">
              <w:rPr>
                <w:noProof/>
                <w:webHidden/>
              </w:rPr>
              <w:fldChar w:fldCharType="begin"/>
            </w:r>
            <w:r w:rsidR="00F623C9">
              <w:rPr>
                <w:noProof/>
                <w:webHidden/>
              </w:rPr>
              <w:instrText xml:space="preserve"> PAGEREF _Toc20737395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43B71D3E" w14:textId="74D80926" w:rsidR="00F623C9" w:rsidRDefault="007F7470">
          <w:pPr>
            <w:pStyle w:val="TOC2"/>
            <w:rPr>
              <w:rFonts w:eastAsiaTheme="minorEastAsia"/>
              <w:noProof/>
              <w:sz w:val="22"/>
            </w:rPr>
          </w:pPr>
          <w:hyperlink w:anchor="_Toc20737396" w:history="1">
            <w:r w:rsidR="00F623C9" w:rsidRPr="0094547E">
              <w:rPr>
                <w:rStyle w:val="Hyperlink"/>
                <w:noProof/>
              </w:rPr>
              <w:t>4.3</w:t>
            </w:r>
            <w:r w:rsidR="00F623C9">
              <w:rPr>
                <w:rFonts w:eastAsiaTheme="minorEastAsia"/>
                <w:noProof/>
                <w:sz w:val="22"/>
              </w:rPr>
              <w:tab/>
            </w:r>
            <w:r w:rsidR="00F623C9" w:rsidRPr="0094547E">
              <w:rPr>
                <w:rStyle w:val="Hyperlink"/>
                <w:noProof/>
              </w:rPr>
              <w:t>Validation (post deployment testing)</w:t>
            </w:r>
            <w:r w:rsidR="00F623C9">
              <w:rPr>
                <w:noProof/>
                <w:webHidden/>
              </w:rPr>
              <w:tab/>
            </w:r>
            <w:r w:rsidR="00F623C9">
              <w:rPr>
                <w:noProof/>
                <w:webHidden/>
              </w:rPr>
              <w:fldChar w:fldCharType="begin"/>
            </w:r>
            <w:r w:rsidR="00F623C9">
              <w:rPr>
                <w:noProof/>
                <w:webHidden/>
              </w:rPr>
              <w:instrText xml:space="preserve"> PAGEREF _Toc20737396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62E9A7D1" w14:textId="1F0B148C" w:rsidR="00F623C9" w:rsidRDefault="007F7470">
          <w:pPr>
            <w:pStyle w:val="TOC1"/>
            <w:rPr>
              <w:rFonts w:asciiTheme="minorHAnsi" w:eastAsiaTheme="minorEastAsia" w:hAnsiTheme="minorHAnsi" w:cstheme="minorBidi"/>
              <w:b w:val="0"/>
              <w:noProof/>
              <w:sz w:val="22"/>
              <w:szCs w:val="22"/>
            </w:rPr>
          </w:pPr>
          <w:hyperlink w:anchor="_Toc20737397" w:history="1">
            <w:r w:rsidR="00F623C9" w:rsidRPr="0094547E">
              <w:rPr>
                <w:rStyle w:val="Hyperlink"/>
                <w:rFonts w:eastAsiaTheme="majorEastAsia"/>
                <w:noProof/>
              </w:rPr>
              <w:t>5</w:t>
            </w:r>
            <w:r w:rsidR="00F623C9">
              <w:rPr>
                <w:rFonts w:asciiTheme="minorHAnsi" w:eastAsiaTheme="minorEastAsia" w:hAnsiTheme="minorHAnsi" w:cstheme="minorBidi"/>
                <w:b w:val="0"/>
                <w:noProof/>
                <w:sz w:val="22"/>
                <w:szCs w:val="22"/>
              </w:rPr>
              <w:tab/>
            </w:r>
            <w:r w:rsidR="00F623C9" w:rsidRPr="0094547E">
              <w:rPr>
                <w:rStyle w:val="Hyperlink"/>
                <w:rFonts w:eastAsiaTheme="majorEastAsia"/>
                <w:noProof/>
              </w:rPr>
              <w:t>Failure and Recovery Procedures</w:t>
            </w:r>
            <w:r w:rsidR="00F623C9">
              <w:rPr>
                <w:noProof/>
                <w:webHidden/>
              </w:rPr>
              <w:tab/>
            </w:r>
            <w:r w:rsidR="00F623C9">
              <w:rPr>
                <w:noProof/>
                <w:webHidden/>
              </w:rPr>
              <w:fldChar w:fldCharType="begin"/>
            </w:r>
            <w:r w:rsidR="00F623C9">
              <w:rPr>
                <w:noProof/>
                <w:webHidden/>
              </w:rPr>
              <w:instrText xml:space="preserve"> PAGEREF _Toc20737397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38D7E407" w14:textId="3AAF9E85" w:rsidR="00F623C9" w:rsidRDefault="007F7470">
          <w:pPr>
            <w:pStyle w:val="TOC2"/>
            <w:rPr>
              <w:rFonts w:eastAsiaTheme="minorEastAsia"/>
              <w:noProof/>
              <w:sz w:val="22"/>
            </w:rPr>
          </w:pPr>
          <w:hyperlink w:anchor="_Toc20737398" w:history="1">
            <w:r w:rsidR="00F623C9" w:rsidRPr="0094547E">
              <w:rPr>
                <w:rStyle w:val="Hyperlink"/>
                <w:noProof/>
              </w:rPr>
              <w:t>5.1</w:t>
            </w:r>
            <w:r w:rsidR="00F623C9">
              <w:rPr>
                <w:rFonts w:eastAsiaTheme="minorEastAsia"/>
                <w:noProof/>
                <w:sz w:val="22"/>
              </w:rPr>
              <w:tab/>
            </w:r>
            <w:r w:rsidR="00F623C9" w:rsidRPr="0094547E">
              <w:rPr>
                <w:rStyle w:val="Hyperlink"/>
                <w:noProof/>
              </w:rPr>
              <w:t>Troubleshooting</w:t>
            </w:r>
            <w:r w:rsidR="00F623C9">
              <w:rPr>
                <w:noProof/>
                <w:webHidden/>
              </w:rPr>
              <w:tab/>
            </w:r>
            <w:r w:rsidR="00F623C9">
              <w:rPr>
                <w:noProof/>
                <w:webHidden/>
              </w:rPr>
              <w:fldChar w:fldCharType="begin"/>
            </w:r>
            <w:r w:rsidR="00F623C9">
              <w:rPr>
                <w:noProof/>
                <w:webHidden/>
              </w:rPr>
              <w:instrText xml:space="preserve"> PAGEREF _Toc20737398 \h </w:instrText>
            </w:r>
            <w:r w:rsidR="00F623C9">
              <w:rPr>
                <w:noProof/>
                <w:webHidden/>
              </w:rPr>
            </w:r>
            <w:r w:rsidR="00F623C9">
              <w:rPr>
                <w:noProof/>
                <w:webHidden/>
              </w:rPr>
              <w:fldChar w:fldCharType="separate"/>
            </w:r>
            <w:r w:rsidR="00F623C9">
              <w:rPr>
                <w:noProof/>
                <w:webHidden/>
              </w:rPr>
              <w:t>10</w:t>
            </w:r>
            <w:r w:rsidR="00F623C9">
              <w:rPr>
                <w:noProof/>
                <w:webHidden/>
              </w:rPr>
              <w:fldChar w:fldCharType="end"/>
            </w:r>
          </w:hyperlink>
        </w:p>
        <w:p w14:paraId="4D53B7FC" w14:textId="3764972A" w:rsidR="00F623C9" w:rsidRDefault="007F7470">
          <w:pPr>
            <w:pStyle w:val="TOC2"/>
            <w:rPr>
              <w:rFonts w:eastAsiaTheme="minorEastAsia"/>
              <w:noProof/>
              <w:sz w:val="22"/>
            </w:rPr>
          </w:pPr>
          <w:hyperlink w:anchor="_Toc20737399" w:history="1">
            <w:r w:rsidR="00F623C9" w:rsidRPr="0094547E">
              <w:rPr>
                <w:rStyle w:val="Hyperlink"/>
                <w:noProof/>
              </w:rPr>
              <w:t>5.2</w:t>
            </w:r>
            <w:r w:rsidR="00F623C9">
              <w:rPr>
                <w:rFonts w:eastAsiaTheme="minorEastAsia"/>
                <w:noProof/>
                <w:sz w:val="22"/>
              </w:rPr>
              <w:tab/>
            </w:r>
            <w:r w:rsidR="00F623C9" w:rsidRPr="0094547E">
              <w:rPr>
                <w:rStyle w:val="Hyperlink"/>
                <w:noProof/>
              </w:rPr>
              <w:t>Rerunning EFT or Hygiene Jobs</w:t>
            </w:r>
            <w:r w:rsidR="00F623C9">
              <w:rPr>
                <w:noProof/>
                <w:webHidden/>
              </w:rPr>
              <w:tab/>
            </w:r>
            <w:r w:rsidR="00F623C9">
              <w:rPr>
                <w:noProof/>
                <w:webHidden/>
              </w:rPr>
              <w:fldChar w:fldCharType="begin"/>
            </w:r>
            <w:r w:rsidR="00F623C9">
              <w:rPr>
                <w:noProof/>
                <w:webHidden/>
              </w:rPr>
              <w:instrText xml:space="preserve"> PAGEREF _Toc20737399 \h </w:instrText>
            </w:r>
            <w:r w:rsidR="00F623C9">
              <w:rPr>
                <w:noProof/>
                <w:webHidden/>
              </w:rPr>
            </w:r>
            <w:r w:rsidR="00F623C9">
              <w:rPr>
                <w:noProof/>
                <w:webHidden/>
              </w:rPr>
              <w:fldChar w:fldCharType="separate"/>
            </w:r>
            <w:r w:rsidR="00F623C9">
              <w:rPr>
                <w:noProof/>
                <w:webHidden/>
              </w:rPr>
              <w:t>11</w:t>
            </w:r>
            <w:r w:rsidR="00F623C9">
              <w:rPr>
                <w:noProof/>
                <w:webHidden/>
              </w:rPr>
              <w:fldChar w:fldCharType="end"/>
            </w:r>
          </w:hyperlink>
        </w:p>
        <w:p w14:paraId="1FC6176A" w14:textId="00ED4500" w:rsidR="00F623C9" w:rsidRDefault="007F7470">
          <w:pPr>
            <w:pStyle w:val="TOC1"/>
            <w:rPr>
              <w:rFonts w:asciiTheme="minorHAnsi" w:eastAsiaTheme="minorEastAsia" w:hAnsiTheme="minorHAnsi" w:cstheme="minorBidi"/>
              <w:b w:val="0"/>
              <w:noProof/>
              <w:sz w:val="22"/>
              <w:szCs w:val="22"/>
            </w:rPr>
          </w:pPr>
          <w:hyperlink w:anchor="_Toc20737400" w:history="1">
            <w:r w:rsidR="00F623C9" w:rsidRPr="0094547E">
              <w:rPr>
                <w:rStyle w:val="Hyperlink"/>
                <w:rFonts w:eastAsiaTheme="majorEastAsia"/>
                <w:noProof/>
              </w:rPr>
              <w:t>6</w:t>
            </w:r>
            <w:r w:rsidR="00F623C9">
              <w:rPr>
                <w:rFonts w:asciiTheme="minorHAnsi" w:eastAsiaTheme="minorEastAsia" w:hAnsiTheme="minorHAnsi" w:cstheme="minorBidi"/>
                <w:b w:val="0"/>
                <w:noProof/>
                <w:sz w:val="22"/>
                <w:szCs w:val="22"/>
              </w:rPr>
              <w:tab/>
            </w:r>
            <w:r w:rsidR="00F623C9" w:rsidRPr="0094547E">
              <w:rPr>
                <w:rStyle w:val="Hyperlink"/>
                <w:rFonts w:eastAsiaTheme="majorEastAsia"/>
                <w:noProof/>
              </w:rPr>
              <w:t>Contact Details</w:t>
            </w:r>
            <w:r w:rsidR="00F623C9">
              <w:rPr>
                <w:noProof/>
                <w:webHidden/>
              </w:rPr>
              <w:tab/>
            </w:r>
            <w:r w:rsidR="00F623C9">
              <w:rPr>
                <w:noProof/>
                <w:webHidden/>
              </w:rPr>
              <w:fldChar w:fldCharType="begin"/>
            </w:r>
            <w:r w:rsidR="00F623C9">
              <w:rPr>
                <w:noProof/>
                <w:webHidden/>
              </w:rPr>
              <w:instrText xml:space="preserve"> PAGEREF _Toc20737400 \h </w:instrText>
            </w:r>
            <w:r w:rsidR="00F623C9">
              <w:rPr>
                <w:noProof/>
                <w:webHidden/>
              </w:rPr>
            </w:r>
            <w:r w:rsidR="00F623C9">
              <w:rPr>
                <w:noProof/>
                <w:webHidden/>
              </w:rPr>
              <w:fldChar w:fldCharType="separate"/>
            </w:r>
            <w:r w:rsidR="00F623C9">
              <w:rPr>
                <w:noProof/>
                <w:webHidden/>
              </w:rPr>
              <w:t>11</w:t>
            </w:r>
            <w:r w:rsidR="00F623C9">
              <w:rPr>
                <w:noProof/>
                <w:webHidden/>
              </w:rPr>
              <w:fldChar w:fldCharType="end"/>
            </w:r>
          </w:hyperlink>
        </w:p>
        <w:p w14:paraId="0D7D0152" w14:textId="621E0CB4" w:rsidR="00F623C9" w:rsidRDefault="007F7470">
          <w:pPr>
            <w:pStyle w:val="TOC1"/>
            <w:rPr>
              <w:rFonts w:asciiTheme="minorHAnsi" w:eastAsiaTheme="minorEastAsia" w:hAnsiTheme="minorHAnsi" w:cstheme="minorBidi"/>
              <w:b w:val="0"/>
              <w:noProof/>
              <w:sz w:val="22"/>
              <w:szCs w:val="22"/>
            </w:rPr>
          </w:pPr>
          <w:hyperlink w:anchor="_Toc20737401" w:history="1">
            <w:r w:rsidR="00F623C9" w:rsidRPr="0094547E">
              <w:rPr>
                <w:rStyle w:val="Hyperlink"/>
                <w:rFonts w:eastAsiaTheme="majorEastAsia"/>
                <w:noProof/>
              </w:rPr>
              <w:t>7</w:t>
            </w:r>
            <w:r w:rsidR="00F623C9">
              <w:rPr>
                <w:rFonts w:asciiTheme="minorHAnsi" w:eastAsiaTheme="minorEastAsia" w:hAnsiTheme="minorHAnsi" w:cstheme="minorBidi"/>
                <w:b w:val="0"/>
                <w:noProof/>
                <w:sz w:val="22"/>
                <w:szCs w:val="22"/>
              </w:rPr>
              <w:tab/>
            </w:r>
            <w:r w:rsidR="00F623C9" w:rsidRPr="0094547E">
              <w:rPr>
                <w:rStyle w:val="Hyperlink"/>
                <w:rFonts w:eastAsiaTheme="majorEastAsia"/>
                <w:noProof/>
              </w:rPr>
              <w:t>Additional Document References</w:t>
            </w:r>
            <w:r w:rsidR="00F623C9">
              <w:rPr>
                <w:noProof/>
                <w:webHidden/>
              </w:rPr>
              <w:tab/>
            </w:r>
            <w:r w:rsidR="00F623C9">
              <w:rPr>
                <w:noProof/>
                <w:webHidden/>
              </w:rPr>
              <w:fldChar w:fldCharType="begin"/>
            </w:r>
            <w:r w:rsidR="00F623C9">
              <w:rPr>
                <w:noProof/>
                <w:webHidden/>
              </w:rPr>
              <w:instrText xml:space="preserve"> PAGEREF _Toc20737401 \h </w:instrText>
            </w:r>
            <w:r w:rsidR="00F623C9">
              <w:rPr>
                <w:noProof/>
                <w:webHidden/>
              </w:rPr>
            </w:r>
            <w:r w:rsidR="00F623C9">
              <w:rPr>
                <w:noProof/>
                <w:webHidden/>
              </w:rPr>
              <w:fldChar w:fldCharType="separate"/>
            </w:r>
            <w:r w:rsidR="00F623C9">
              <w:rPr>
                <w:noProof/>
                <w:webHidden/>
              </w:rPr>
              <w:t>11</w:t>
            </w:r>
            <w:r w:rsidR="00F623C9">
              <w:rPr>
                <w:noProof/>
                <w:webHidden/>
              </w:rPr>
              <w:fldChar w:fldCharType="end"/>
            </w:r>
          </w:hyperlink>
        </w:p>
        <w:p w14:paraId="0FA86907" w14:textId="139F6384" w:rsidR="00F623C9" w:rsidRDefault="007F7470">
          <w:pPr>
            <w:pStyle w:val="TOC1"/>
            <w:rPr>
              <w:rFonts w:asciiTheme="minorHAnsi" w:eastAsiaTheme="minorEastAsia" w:hAnsiTheme="minorHAnsi" w:cstheme="minorBidi"/>
              <w:b w:val="0"/>
              <w:noProof/>
              <w:sz w:val="22"/>
              <w:szCs w:val="22"/>
            </w:rPr>
          </w:pPr>
          <w:hyperlink w:anchor="_Toc20737402" w:history="1">
            <w:r w:rsidR="00F623C9" w:rsidRPr="0094547E">
              <w:rPr>
                <w:rStyle w:val="Hyperlink"/>
                <w:rFonts w:eastAsiaTheme="majorEastAsia"/>
                <w:noProof/>
              </w:rPr>
              <w:t>8</w:t>
            </w:r>
            <w:r w:rsidR="00F623C9">
              <w:rPr>
                <w:rFonts w:asciiTheme="minorHAnsi" w:eastAsiaTheme="minorEastAsia" w:hAnsiTheme="minorHAnsi" w:cstheme="minorBidi"/>
                <w:b w:val="0"/>
                <w:noProof/>
                <w:sz w:val="22"/>
                <w:szCs w:val="22"/>
              </w:rPr>
              <w:tab/>
            </w:r>
            <w:r w:rsidR="00F623C9" w:rsidRPr="0094547E">
              <w:rPr>
                <w:rStyle w:val="Hyperlink"/>
                <w:rFonts w:eastAsiaTheme="majorEastAsia"/>
                <w:noProof/>
              </w:rPr>
              <w:t>Appendix</w:t>
            </w:r>
            <w:r w:rsidR="00F623C9">
              <w:rPr>
                <w:noProof/>
                <w:webHidden/>
              </w:rPr>
              <w:tab/>
            </w:r>
            <w:r w:rsidR="00F623C9">
              <w:rPr>
                <w:noProof/>
                <w:webHidden/>
              </w:rPr>
              <w:fldChar w:fldCharType="begin"/>
            </w:r>
            <w:r w:rsidR="00F623C9">
              <w:rPr>
                <w:noProof/>
                <w:webHidden/>
              </w:rPr>
              <w:instrText xml:space="preserve"> PAGEREF _Toc20737402 \h </w:instrText>
            </w:r>
            <w:r w:rsidR="00F623C9">
              <w:rPr>
                <w:noProof/>
                <w:webHidden/>
              </w:rPr>
            </w:r>
            <w:r w:rsidR="00F623C9">
              <w:rPr>
                <w:noProof/>
                <w:webHidden/>
              </w:rPr>
              <w:fldChar w:fldCharType="separate"/>
            </w:r>
            <w:r w:rsidR="00F623C9">
              <w:rPr>
                <w:noProof/>
                <w:webHidden/>
              </w:rPr>
              <w:t>13</w:t>
            </w:r>
            <w:r w:rsidR="00F623C9">
              <w:rPr>
                <w:noProof/>
                <w:webHidden/>
              </w:rPr>
              <w:fldChar w:fldCharType="end"/>
            </w:r>
          </w:hyperlink>
        </w:p>
        <w:p w14:paraId="6CF4E7B7" w14:textId="4C74B421" w:rsidR="007958D1" w:rsidRDefault="007958D1" w:rsidP="000C288F">
          <w:pPr>
            <w:jc w:val="both"/>
          </w:pPr>
          <w:r>
            <w:rPr>
              <w:b/>
              <w:bCs/>
              <w:noProof/>
            </w:rPr>
            <w:fldChar w:fldCharType="end"/>
          </w:r>
        </w:p>
      </w:sdtContent>
    </w:sdt>
    <w:p w14:paraId="61E99664" w14:textId="6D729034" w:rsidR="00EF4E34" w:rsidRDefault="00EF4E34" w:rsidP="00EF4E34">
      <w:pPr>
        <w:pStyle w:val="NormalBold"/>
        <w:jc w:val="center"/>
        <w:rPr>
          <w:sz w:val="32"/>
        </w:rPr>
      </w:pPr>
    </w:p>
    <w:p w14:paraId="1963DF86" w14:textId="2782D63F" w:rsidR="00614A1B" w:rsidRDefault="00614A1B" w:rsidP="00614A1B"/>
    <w:p w14:paraId="6BA3FC3D" w14:textId="77777777" w:rsidR="00680256" w:rsidRPr="00680256" w:rsidRDefault="00680256" w:rsidP="00680256"/>
    <w:p w14:paraId="2C6509BD" w14:textId="634FD6C1" w:rsidR="007958D1" w:rsidRDefault="007958D1" w:rsidP="007958D1">
      <w:pPr>
        <w:spacing w:after="200"/>
      </w:pPr>
      <w:r>
        <w:br w:type="page"/>
      </w:r>
    </w:p>
    <w:p w14:paraId="08EE9AE2" w14:textId="77777777" w:rsidR="006104FC" w:rsidRDefault="006104FC" w:rsidP="007958D1">
      <w:pPr>
        <w:spacing w:after="200"/>
        <w:rPr>
          <w:rFonts w:asciiTheme="majorHAnsi" w:eastAsiaTheme="majorEastAsia" w:hAnsiTheme="majorHAnsi" w:cstheme="majorBidi"/>
          <w:b/>
          <w:bCs/>
          <w:color w:val="0066A4"/>
          <w:sz w:val="28"/>
          <w:szCs w:val="28"/>
        </w:rPr>
      </w:pPr>
    </w:p>
    <w:p w14:paraId="74558D57" w14:textId="56B0C8B3" w:rsidR="006D5FF2" w:rsidRDefault="006D5FF2" w:rsidP="006D5FF2">
      <w:pPr>
        <w:pStyle w:val="Heading1"/>
      </w:pPr>
      <w:bookmarkStart w:id="10" w:name="_Toc20737380"/>
      <w:bookmarkEnd w:id="3"/>
      <w:bookmarkEnd w:id="2"/>
      <w:bookmarkEnd w:id="1"/>
      <w:r>
        <w:t>Document Revision History</w:t>
      </w:r>
      <w:bookmarkEnd w:id="10"/>
    </w:p>
    <w:tbl>
      <w:tblPr>
        <w:tblStyle w:val="NiSource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4"/>
        <w:gridCol w:w="3314"/>
        <w:gridCol w:w="5858"/>
      </w:tblGrid>
      <w:tr w:rsidR="006D5FF2" w:rsidRPr="008F5DF9" w14:paraId="33AC4DB8" w14:textId="77777777" w:rsidTr="0060384D">
        <w:trPr>
          <w:cnfStyle w:val="100000000000" w:firstRow="1" w:lastRow="0" w:firstColumn="0" w:lastColumn="0" w:oddVBand="0" w:evenVBand="0" w:oddHBand="0" w:evenHBand="0" w:firstRowFirstColumn="0" w:firstRowLastColumn="0" w:lastRowFirstColumn="0" w:lastRowLastColumn="0"/>
          <w:cantSplit/>
          <w:tblHeader/>
        </w:trPr>
        <w:tc>
          <w:tcPr>
            <w:tcW w:w="837" w:type="pct"/>
            <w:shd w:val="clear" w:color="auto" w:fill="B8CCE4"/>
          </w:tcPr>
          <w:p w14:paraId="111C29B6" w14:textId="77777777" w:rsidR="006D5FF2" w:rsidRPr="008F5DF9" w:rsidRDefault="006D5FF2" w:rsidP="0060384D">
            <w:pPr>
              <w:spacing w:before="60" w:after="60"/>
              <w:rPr>
                <w:rFonts w:cstheme="minorHAnsi"/>
                <w:color w:val="auto"/>
              </w:rPr>
            </w:pPr>
            <w:r w:rsidRPr="008F5DF9">
              <w:rPr>
                <w:rFonts w:cstheme="minorHAnsi"/>
                <w:color w:val="auto"/>
              </w:rPr>
              <w:t>Date</w:t>
            </w:r>
          </w:p>
        </w:tc>
        <w:tc>
          <w:tcPr>
            <w:tcW w:w="1504" w:type="pct"/>
            <w:shd w:val="clear" w:color="auto" w:fill="B8CCE4"/>
          </w:tcPr>
          <w:p w14:paraId="0078DC33" w14:textId="77777777" w:rsidR="006D5FF2" w:rsidRPr="008F5DF9" w:rsidRDefault="006D5FF2" w:rsidP="0060384D">
            <w:pPr>
              <w:spacing w:before="60" w:after="60"/>
              <w:rPr>
                <w:rFonts w:cstheme="minorHAnsi"/>
                <w:color w:val="auto"/>
              </w:rPr>
            </w:pPr>
            <w:r w:rsidRPr="008F5DF9">
              <w:rPr>
                <w:rFonts w:cstheme="minorHAnsi"/>
                <w:color w:val="auto"/>
              </w:rPr>
              <w:t>Author</w:t>
            </w:r>
          </w:p>
        </w:tc>
        <w:tc>
          <w:tcPr>
            <w:tcW w:w="2659" w:type="pct"/>
            <w:shd w:val="clear" w:color="auto" w:fill="B8CCE4"/>
          </w:tcPr>
          <w:p w14:paraId="37A44308" w14:textId="77777777" w:rsidR="006D5FF2" w:rsidRPr="006A1F52" w:rsidRDefault="006D5FF2" w:rsidP="0060384D">
            <w:pPr>
              <w:pStyle w:val="Titles10b"/>
              <w:spacing w:before="60" w:after="60"/>
              <w:rPr>
                <w:rFonts w:asciiTheme="minorHAnsi" w:eastAsiaTheme="minorHAnsi" w:hAnsiTheme="minorHAnsi" w:cstheme="minorHAnsi"/>
                <w:b/>
                <w:szCs w:val="22"/>
                <w:lang w:val="en-US" w:eastAsia="en-US"/>
              </w:rPr>
            </w:pPr>
            <w:r w:rsidRPr="006A1F52">
              <w:rPr>
                <w:rFonts w:asciiTheme="minorHAnsi" w:eastAsiaTheme="minorHAnsi" w:hAnsiTheme="minorHAnsi" w:cstheme="minorHAnsi"/>
                <w:b/>
                <w:color w:val="auto"/>
                <w:szCs w:val="22"/>
                <w:lang w:val="en-US" w:eastAsia="en-US"/>
              </w:rPr>
              <w:t>Revision Description</w:t>
            </w:r>
          </w:p>
        </w:tc>
      </w:tr>
      <w:tr w:rsidR="006D5FF2" w:rsidRPr="00756F07" w14:paraId="47782F2B" w14:textId="77777777" w:rsidTr="0060384D">
        <w:trPr>
          <w:cantSplit/>
        </w:trPr>
        <w:tc>
          <w:tcPr>
            <w:tcW w:w="837" w:type="pct"/>
          </w:tcPr>
          <w:p w14:paraId="742E598B" w14:textId="5B6CB0BE" w:rsidR="006D5FF2" w:rsidRPr="00756F07" w:rsidRDefault="005D6027" w:rsidP="0060384D">
            <w:pPr>
              <w:spacing w:before="60" w:after="60"/>
              <w:rPr>
                <w:rFonts w:cstheme="minorHAnsi"/>
              </w:rPr>
            </w:pPr>
            <w:r>
              <w:rPr>
                <w:rFonts w:cstheme="minorHAnsi"/>
              </w:rPr>
              <w:t>2019/09/18</w:t>
            </w:r>
          </w:p>
        </w:tc>
        <w:tc>
          <w:tcPr>
            <w:tcW w:w="1504" w:type="pct"/>
          </w:tcPr>
          <w:p w14:paraId="312E1133" w14:textId="3CEDF858" w:rsidR="006D5FF2" w:rsidRPr="00756F07" w:rsidRDefault="00964DB0" w:rsidP="00964DB0">
            <w:pPr>
              <w:spacing w:before="60" w:after="60"/>
              <w:rPr>
                <w:rFonts w:cstheme="minorHAnsi"/>
              </w:rPr>
            </w:pPr>
            <w:r>
              <w:rPr>
                <w:rFonts w:cstheme="minorHAnsi"/>
              </w:rPr>
              <w:t>Rajeshwari Ganesan</w:t>
            </w:r>
          </w:p>
        </w:tc>
        <w:tc>
          <w:tcPr>
            <w:tcW w:w="2659" w:type="pct"/>
          </w:tcPr>
          <w:p w14:paraId="4F5693FD" w14:textId="77777777" w:rsidR="006D5FF2" w:rsidRPr="00756F07" w:rsidRDefault="006D5FF2" w:rsidP="0060384D">
            <w:pPr>
              <w:spacing w:before="60" w:after="60"/>
              <w:rPr>
                <w:rFonts w:cstheme="minorHAnsi"/>
              </w:rPr>
            </w:pPr>
            <w:r>
              <w:rPr>
                <w:rFonts w:cstheme="minorHAnsi"/>
              </w:rPr>
              <w:t>Initial Version</w:t>
            </w:r>
          </w:p>
        </w:tc>
      </w:tr>
      <w:tr w:rsidR="009B7A9C" w:rsidRPr="00756F07" w14:paraId="11B41839" w14:textId="77777777" w:rsidTr="0060384D">
        <w:trPr>
          <w:cantSplit/>
        </w:trPr>
        <w:tc>
          <w:tcPr>
            <w:tcW w:w="837" w:type="pct"/>
          </w:tcPr>
          <w:p w14:paraId="68B671CA" w14:textId="578AFF14" w:rsidR="009B7A9C" w:rsidRPr="00756F07" w:rsidRDefault="007769CE" w:rsidP="009B7A9C">
            <w:pPr>
              <w:spacing w:before="60" w:after="60"/>
              <w:rPr>
                <w:rFonts w:cstheme="minorHAnsi"/>
              </w:rPr>
            </w:pPr>
            <w:r>
              <w:rPr>
                <w:rFonts w:cstheme="minorHAnsi"/>
              </w:rPr>
              <w:t>2019/09/25</w:t>
            </w:r>
          </w:p>
        </w:tc>
        <w:tc>
          <w:tcPr>
            <w:tcW w:w="1504" w:type="pct"/>
          </w:tcPr>
          <w:p w14:paraId="3A38452C" w14:textId="6DF68FF7" w:rsidR="009B7A9C" w:rsidRPr="00756F07" w:rsidRDefault="009B7A9C" w:rsidP="009B7A9C">
            <w:pPr>
              <w:spacing w:before="60" w:after="60"/>
              <w:rPr>
                <w:rFonts w:cstheme="minorHAnsi"/>
              </w:rPr>
            </w:pPr>
            <w:r>
              <w:rPr>
                <w:rFonts w:cstheme="minorHAnsi"/>
              </w:rPr>
              <w:t>Rajeshwari Ganesan</w:t>
            </w:r>
          </w:p>
        </w:tc>
        <w:tc>
          <w:tcPr>
            <w:tcW w:w="2659" w:type="pct"/>
          </w:tcPr>
          <w:p w14:paraId="1BC28D51" w14:textId="309E2147" w:rsidR="009B7A9C" w:rsidRPr="00AD546F" w:rsidRDefault="009B7A9C" w:rsidP="007769CE">
            <w:pPr>
              <w:spacing w:before="60" w:after="60"/>
              <w:rPr>
                <w:rFonts w:cstheme="minorHAnsi"/>
              </w:rPr>
            </w:pPr>
            <w:r>
              <w:rPr>
                <w:rFonts w:cstheme="minorHAnsi"/>
              </w:rPr>
              <w:t xml:space="preserve">Added </w:t>
            </w:r>
            <w:r w:rsidR="007769CE">
              <w:rPr>
                <w:rFonts w:cstheme="minorHAnsi"/>
              </w:rPr>
              <w:t>new job setup details</w:t>
            </w:r>
          </w:p>
        </w:tc>
      </w:tr>
      <w:tr w:rsidR="007769CE" w:rsidRPr="00756F07" w14:paraId="7ED89D3E" w14:textId="77777777" w:rsidTr="0060384D">
        <w:trPr>
          <w:cantSplit/>
        </w:trPr>
        <w:tc>
          <w:tcPr>
            <w:tcW w:w="837" w:type="pct"/>
          </w:tcPr>
          <w:p w14:paraId="4511F43C" w14:textId="2CF5F235" w:rsidR="007769CE" w:rsidRPr="006D4F63" w:rsidRDefault="00F623C9" w:rsidP="007769CE">
            <w:pPr>
              <w:spacing w:before="60" w:after="60"/>
              <w:rPr>
                <w:rFonts w:cstheme="minorHAnsi"/>
              </w:rPr>
            </w:pPr>
            <w:r>
              <w:rPr>
                <w:rFonts w:cstheme="minorHAnsi"/>
              </w:rPr>
              <w:t>2019/09/30</w:t>
            </w:r>
          </w:p>
        </w:tc>
        <w:tc>
          <w:tcPr>
            <w:tcW w:w="1504" w:type="pct"/>
          </w:tcPr>
          <w:p w14:paraId="5CD37E1B" w14:textId="5892D56C" w:rsidR="007769CE" w:rsidRPr="006D4F63" w:rsidRDefault="007769CE" w:rsidP="007769CE">
            <w:pPr>
              <w:spacing w:before="60" w:after="60"/>
              <w:rPr>
                <w:rFonts w:cstheme="minorHAnsi"/>
              </w:rPr>
            </w:pPr>
            <w:r>
              <w:rPr>
                <w:rFonts w:cstheme="minorHAnsi"/>
              </w:rPr>
              <w:t>Rajeshwari Ganesan</w:t>
            </w:r>
          </w:p>
        </w:tc>
        <w:tc>
          <w:tcPr>
            <w:tcW w:w="2659" w:type="pct"/>
          </w:tcPr>
          <w:p w14:paraId="3899C99F" w14:textId="1412625C" w:rsidR="007769CE" w:rsidRPr="00C62A4C" w:rsidRDefault="007769CE" w:rsidP="007769CE">
            <w:pPr>
              <w:spacing w:before="60" w:after="60"/>
              <w:rPr>
                <w:rFonts w:cstheme="minorHAnsi"/>
              </w:rPr>
            </w:pPr>
            <w:r>
              <w:rPr>
                <w:rFonts w:cstheme="minorHAnsi"/>
              </w:rPr>
              <w:t>Added ANN and JST job details</w:t>
            </w:r>
          </w:p>
        </w:tc>
      </w:tr>
      <w:tr w:rsidR="007769CE" w:rsidRPr="00756F07" w14:paraId="7C90BA26" w14:textId="77777777" w:rsidTr="0060384D">
        <w:trPr>
          <w:cantSplit/>
        </w:trPr>
        <w:tc>
          <w:tcPr>
            <w:tcW w:w="837" w:type="pct"/>
          </w:tcPr>
          <w:p w14:paraId="57155479" w14:textId="7BDE082F" w:rsidR="007769CE" w:rsidRPr="006D4F63" w:rsidRDefault="00FE1F47" w:rsidP="007769CE">
            <w:pPr>
              <w:spacing w:before="60" w:after="60"/>
              <w:rPr>
                <w:rFonts w:cstheme="minorHAnsi"/>
              </w:rPr>
            </w:pPr>
            <w:r>
              <w:rPr>
                <w:rFonts w:cstheme="minorHAnsi"/>
              </w:rPr>
              <w:t>2019/10/01</w:t>
            </w:r>
          </w:p>
        </w:tc>
        <w:tc>
          <w:tcPr>
            <w:tcW w:w="1504" w:type="pct"/>
          </w:tcPr>
          <w:p w14:paraId="68569706" w14:textId="562229A8" w:rsidR="007769CE" w:rsidRPr="006D4F63" w:rsidRDefault="00FE1F47" w:rsidP="007769CE">
            <w:pPr>
              <w:spacing w:before="60" w:after="60"/>
              <w:rPr>
                <w:rFonts w:cstheme="minorHAnsi"/>
              </w:rPr>
            </w:pPr>
            <w:r>
              <w:rPr>
                <w:rFonts w:cstheme="minorHAnsi"/>
              </w:rPr>
              <w:t>Rajeshwari Ganesan</w:t>
            </w:r>
          </w:p>
        </w:tc>
        <w:tc>
          <w:tcPr>
            <w:tcW w:w="2659" w:type="pct"/>
          </w:tcPr>
          <w:p w14:paraId="5CEC9EB0" w14:textId="632DEDEA" w:rsidR="007769CE" w:rsidRPr="00C62A4C" w:rsidRDefault="00FE1F47" w:rsidP="007769CE">
            <w:pPr>
              <w:spacing w:before="60" w:after="60"/>
              <w:rPr>
                <w:rFonts w:cstheme="minorHAnsi"/>
              </w:rPr>
            </w:pPr>
            <w:r>
              <w:rPr>
                <w:rFonts w:cstheme="minorHAnsi"/>
              </w:rPr>
              <w:t xml:space="preserve">Updated the flow diagram </w:t>
            </w:r>
          </w:p>
        </w:tc>
      </w:tr>
      <w:tr w:rsidR="00D24621" w:rsidRPr="00756F07" w14:paraId="107DC35B" w14:textId="77777777" w:rsidTr="0060384D">
        <w:trPr>
          <w:cantSplit/>
        </w:trPr>
        <w:tc>
          <w:tcPr>
            <w:tcW w:w="837" w:type="pct"/>
          </w:tcPr>
          <w:p w14:paraId="2933F7B6" w14:textId="43BC3819" w:rsidR="00D24621" w:rsidRDefault="00D24621" w:rsidP="007769CE">
            <w:pPr>
              <w:spacing w:before="60" w:after="60"/>
              <w:rPr>
                <w:rFonts w:cstheme="minorHAnsi"/>
              </w:rPr>
            </w:pPr>
            <w:r>
              <w:rPr>
                <w:rFonts w:cstheme="minorHAnsi"/>
              </w:rPr>
              <w:t>2019/11/19</w:t>
            </w:r>
          </w:p>
        </w:tc>
        <w:tc>
          <w:tcPr>
            <w:tcW w:w="1504" w:type="pct"/>
          </w:tcPr>
          <w:p w14:paraId="49B2C860" w14:textId="26C10035" w:rsidR="00D24621" w:rsidRDefault="00D24621" w:rsidP="007769CE">
            <w:pPr>
              <w:spacing w:before="60" w:after="60"/>
              <w:rPr>
                <w:rFonts w:cstheme="minorHAnsi"/>
              </w:rPr>
            </w:pPr>
            <w:r>
              <w:rPr>
                <w:rFonts w:cstheme="minorHAnsi"/>
              </w:rPr>
              <w:t>Giridhar Velu</w:t>
            </w:r>
          </w:p>
        </w:tc>
        <w:tc>
          <w:tcPr>
            <w:tcW w:w="2659" w:type="pct"/>
          </w:tcPr>
          <w:p w14:paraId="6ABDDABF" w14:textId="5531C506" w:rsidR="00D24621" w:rsidRDefault="00D24621" w:rsidP="007769CE">
            <w:pPr>
              <w:spacing w:before="60" w:after="60"/>
              <w:rPr>
                <w:rFonts w:cstheme="minorHAnsi"/>
              </w:rPr>
            </w:pPr>
            <w:r>
              <w:rPr>
                <w:rFonts w:cstheme="minorHAnsi"/>
              </w:rPr>
              <w:t>Updated the purpose</w:t>
            </w:r>
          </w:p>
        </w:tc>
      </w:tr>
    </w:tbl>
    <w:p w14:paraId="6459E4F9" w14:textId="70C2E212" w:rsidR="006D5FF2" w:rsidRDefault="006D5FF2" w:rsidP="006D5FF2"/>
    <w:p w14:paraId="3B336D3B" w14:textId="3054D338" w:rsidR="006D5FF2" w:rsidRDefault="006D5FF2" w:rsidP="006D5FF2">
      <w:pPr>
        <w:pStyle w:val="Heading1"/>
        <w:spacing w:before="0" w:line="240" w:lineRule="auto"/>
      </w:pPr>
      <w:bookmarkStart w:id="11" w:name="_Toc20737381"/>
      <w:r>
        <w:t>Program Overview</w:t>
      </w:r>
      <w:bookmarkEnd w:id="11"/>
    </w:p>
    <w:p w14:paraId="3EF2348B" w14:textId="2A68C28D" w:rsidR="007958D1" w:rsidRPr="004146DC" w:rsidRDefault="007958D1" w:rsidP="007958D1">
      <w:pPr>
        <w:pStyle w:val="Heading2"/>
      </w:pPr>
      <w:bookmarkStart w:id="12" w:name="_Toc20737382"/>
      <w:r>
        <w:t>Overview</w:t>
      </w:r>
      <w:bookmarkEnd w:id="12"/>
    </w:p>
    <w:tbl>
      <w:tblPr>
        <w:tblStyle w:val="NiSource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4"/>
        <w:gridCol w:w="8592"/>
      </w:tblGrid>
      <w:tr w:rsidR="007958D1" w:rsidRPr="00756F07" w14:paraId="6D1E2A73" w14:textId="77777777" w:rsidTr="00614A1B">
        <w:trPr>
          <w:cantSplit/>
          <w:trHeight w:val="3014"/>
        </w:trPr>
        <w:tc>
          <w:tcPr>
            <w:cnfStyle w:val="001000000000" w:firstRow="0" w:lastRow="0" w:firstColumn="1" w:lastColumn="0" w:oddVBand="0" w:evenVBand="0" w:oddHBand="0" w:evenHBand="0" w:firstRowFirstColumn="0" w:firstRowLastColumn="0" w:lastRowFirstColumn="0" w:lastRowLastColumn="0"/>
            <w:tcW w:w="1100" w:type="pct"/>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B8CCE4"/>
            <w:vAlign w:val="center"/>
          </w:tcPr>
          <w:p w14:paraId="6CD6969B" w14:textId="77777777" w:rsidR="007958D1" w:rsidRPr="008F5DF9" w:rsidRDefault="007958D1" w:rsidP="007958D1">
            <w:pPr>
              <w:spacing w:before="60" w:after="60"/>
              <w:rPr>
                <w:rFonts w:cstheme="minorHAnsi"/>
                <w:b/>
                <w:color w:val="auto"/>
              </w:rPr>
            </w:pPr>
            <w:r>
              <w:rPr>
                <w:rFonts w:cstheme="minorHAnsi"/>
                <w:b/>
                <w:color w:val="auto"/>
              </w:rPr>
              <w:t>Purpose</w:t>
            </w:r>
          </w:p>
        </w:tc>
        <w:tc>
          <w:tcPr>
            <w:tcW w:w="3900" w:type="pct"/>
            <w:vAlign w:val="center"/>
          </w:tcPr>
          <w:p w14:paraId="7F5C978A" w14:textId="77777777" w:rsidR="007958D1" w:rsidRDefault="007958D1" w:rsidP="007958D1">
            <w:pPr>
              <w:spacing w:before="60" w:after="60"/>
              <w:cnfStyle w:val="000000000000" w:firstRow="0" w:lastRow="0" w:firstColumn="0" w:lastColumn="0" w:oddVBand="0" w:evenVBand="0" w:oddHBand="0" w:evenHBand="0" w:firstRowFirstColumn="0" w:firstRowLastColumn="0" w:lastRowFirstColumn="0" w:lastRowLastColumn="0"/>
              <w:rPr>
                <w:rFonts w:cstheme="minorHAnsi"/>
              </w:rPr>
            </w:pPr>
          </w:p>
          <w:p w14:paraId="51C42722" w14:textId="21B11809" w:rsidR="007958D1" w:rsidRPr="00756F07" w:rsidRDefault="00D24621" w:rsidP="009470F0">
            <w:pPr>
              <w:spacing w:before="60" w:after="6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As first step, all files from various sources will land on the EFT server. Few </w:t>
            </w:r>
            <w:r w:rsidR="009470F0">
              <w:rPr>
                <w:rFonts w:cstheme="minorHAnsi"/>
              </w:rPr>
              <w:t xml:space="preserve">of these incoming </w:t>
            </w:r>
            <w:r>
              <w:rPr>
                <w:rFonts w:cstheme="minorHAnsi"/>
              </w:rPr>
              <w:t xml:space="preserve">files </w:t>
            </w:r>
            <w:r w:rsidR="009470F0">
              <w:rPr>
                <w:rFonts w:cstheme="minorHAnsi"/>
              </w:rPr>
              <w:t>will</w:t>
            </w:r>
            <w:r>
              <w:rPr>
                <w:rFonts w:cstheme="minorHAnsi"/>
              </w:rPr>
              <w:t xml:space="preserve"> undergo the Hygiene process in order meet the EDL standards</w:t>
            </w:r>
            <w:r w:rsidR="009470F0">
              <w:rPr>
                <w:rFonts w:cstheme="minorHAnsi"/>
              </w:rPr>
              <w:t>, before moving to the Edge Node</w:t>
            </w:r>
            <w:r>
              <w:rPr>
                <w:rFonts w:cstheme="minorHAnsi"/>
              </w:rPr>
              <w:t xml:space="preserve">.  </w:t>
            </w:r>
            <w:r w:rsidR="009470F0">
              <w:rPr>
                <w:rFonts w:cstheme="minorHAnsi"/>
              </w:rPr>
              <w:t xml:space="preserve">As part of the </w:t>
            </w:r>
            <w:r>
              <w:rPr>
                <w:rFonts w:cstheme="minorHAnsi"/>
              </w:rPr>
              <w:t xml:space="preserve">Hygiene process, functionalities such as </w:t>
            </w:r>
            <w:r w:rsidRPr="00B45648">
              <w:t>Rename the file</w:t>
            </w:r>
            <w:r>
              <w:t xml:space="preserve">, </w:t>
            </w:r>
            <w:r w:rsidR="009470F0">
              <w:t>Unzip files</w:t>
            </w:r>
            <w:r>
              <w:t xml:space="preserve">, Change </w:t>
            </w:r>
            <w:r w:rsidR="009470F0">
              <w:t>layout (</w:t>
            </w:r>
            <w:r>
              <w:t>field positions</w:t>
            </w:r>
            <w:r w:rsidR="009470F0">
              <w:t>)</w:t>
            </w:r>
            <w:r>
              <w:t xml:space="preserve">, XML to text conversion, </w:t>
            </w:r>
            <w:r w:rsidR="003638B0">
              <w:t xml:space="preserve">Filter-out unwanted records, Remove control-M characters, </w:t>
            </w:r>
            <w:r w:rsidR="003638B0" w:rsidRPr="00B45648">
              <w:t>Masking the PCI details of the European customers</w:t>
            </w:r>
            <w:r w:rsidR="003638B0">
              <w:t xml:space="preserve"> e</w:t>
            </w:r>
            <w:r w:rsidR="00041877">
              <w:t>tc. are taken care of.</w:t>
            </w:r>
          </w:p>
        </w:tc>
      </w:tr>
      <w:tr w:rsidR="007958D1" w:rsidRPr="00756F07" w14:paraId="59FB8A02" w14:textId="77777777" w:rsidTr="007958D1">
        <w:trPr>
          <w:cantSplit/>
          <w:trHeight w:val="341"/>
        </w:trPr>
        <w:tc>
          <w:tcPr>
            <w:cnfStyle w:val="001000000000" w:firstRow="0" w:lastRow="0" w:firstColumn="1" w:lastColumn="0" w:oddVBand="0" w:evenVBand="0" w:oddHBand="0" w:evenHBand="0" w:firstRowFirstColumn="0" w:firstRowLastColumn="0" w:lastRowFirstColumn="0" w:lastRowLastColumn="0"/>
            <w:tcW w:w="1100" w:type="pct"/>
            <w:tcBorders>
              <w:left w:val="none" w:sz="0" w:space="0" w:color="auto"/>
              <w:bottom w:val="none" w:sz="0" w:space="0" w:color="auto"/>
              <w:right w:val="none" w:sz="0" w:space="0" w:color="auto"/>
              <w:tl2br w:val="none" w:sz="0" w:space="0" w:color="auto"/>
              <w:tr2bl w:val="none" w:sz="0" w:space="0" w:color="auto"/>
            </w:tcBorders>
            <w:shd w:val="clear" w:color="auto" w:fill="B8CCE4"/>
            <w:vAlign w:val="center"/>
          </w:tcPr>
          <w:p w14:paraId="394F7B95" w14:textId="77777777" w:rsidR="007958D1" w:rsidRPr="008F5DF9" w:rsidRDefault="007958D1" w:rsidP="007958D1">
            <w:pPr>
              <w:spacing w:before="60" w:after="60"/>
              <w:rPr>
                <w:rFonts w:cstheme="minorHAnsi"/>
                <w:b/>
                <w:color w:val="auto"/>
              </w:rPr>
            </w:pPr>
            <w:r w:rsidRPr="008F5DF9">
              <w:rPr>
                <w:rFonts w:cstheme="minorHAnsi"/>
                <w:b/>
                <w:color w:val="auto"/>
              </w:rPr>
              <w:t>Document Scope</w:t>
            </w:r>
          </w:p>
        </w:tc>
        <w:tc>
          <w:tcPr>
            <w:tcW w:w="3900" w:type="pct"/>
            <w:vAlign w:val="center"/>
          </w:tcPr>
          <w:p w14:paraId="3944DC12" w14:textId="77777777" w:rsidR="007958D1" w:rsidRDefault="007958D1" w:rsidP="007958D1">
            <w:pPr>
              <w:spacing w:before="60" w:after="60"/>
              <w:cnfStyle w:val="000000000000" w:firstRow="0" w:lastRow="0" w:firstColumn="0" w:lastColumn="0" w:oddVBand="0" w:evenVBand="0" w:oddHBand="0" w:evenHBand="0" w:firstRowFirstColumn="0" w:firstRowLastColumn="0" w:lastRowFirstColumn="0" w:lastRowLastColumn="0"/>
              <w:rPr>
                <w:rFonts w:cstheme="minorHAnsi"/>
              </w:rPr>
            </w:pPr>
          </w:p>
          <w:p w14:paraId="21BB6952" w14:textId="1661C57C" w:rsidR="007958D1" w:rsidRDefault="007958D1" w:rsidP="007958D1">
            <w:pPr>
              <w:spacing w:before="60" w:after="6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rPr>
              <w:t xml:space="preserve">This operation manual will contain documentation regarding the core components </w:t>
            </w:r>
            <w:r w:rsidR="00705CD7">
              <w:rPr>
                <w:rFonts w:cstheme="minorHAnsi"/>
              </w:rPr>
              <w:t xml:space="preserve">of </w:t>
            </w:r>
            <w:r w:rsidR="00614A1B">
              <w:rPr>
                <w:rFonts w:cstheme="minorHAnsi"/>
              </w:rPr>
              <w:t xml:space="preserve">Hygiene process </w:t>
            </w:r>
            <w:r w:rsidR="0046305D">
              <w:rPr>
                <w:rFonts w:cstheme="minorHAnsi"/>
              </w:rPr>
              <w:t>in</w:t>
            </w:r>
            <w:r w:rsidR="0051495C">
              <w:rPr>
                <w:rFonts w:cstheme="minorHAnsi"/>
              </w:rPr>
              <w:t xml:space="preserve"> the files (applicable only to specific files) before transmission</w:t>
            </w:r>
            <w:r w:rsidR="00705CD7">
              <w:rPr>
                <w:rFonts w:cstheme="minorHAnsi"/>
              </w:rPr>
              <w:t xml:space="preserve"> to the Edge Node for </w:t>
            </w:r>
            <w:r w:rsidR="00201982">
              <w:rPr>
                <w:rFonts w:cstheme="minorHAnsi"/>
              </w:rPr>
              <w:t>all</w:t>
            </w:r>
            <w:r w:rsidR="00705CD7">
              <w:rPr>
                <w:rFonts w:cstheme="minorHAnsi"/>
              </w:rPr>
              <w:t xml:space="preserve"> files</w:t>
            </w:r>
            <w:r w:rsidR="00201982">
              <w:rPr>
                <w:rFonts w:cstheme="minorHAnsi"/>
              </w:rPr>
              <w:t xml:space="preserve"> (all brands)</w:t>
            </w:r>
            <w:r>
              <w:rPr>
                <w:rFonts w:cstheme="minorHAnsi"/>
              </w:rPr>
              <w:t xml:space="preserve">.  Documentation on proceeding or succeeding processes or programs will not be included in this operation manual.  However, proceeding or succeeding documentation may be referenced.  </w:t>
            </w:r>
          </w:p>
          <w:p w14:paraId="2DC42CE8" w14:textId="77777777" w:rsidR="007958D1" w:rsidRPr="00AE2E4D" w:rsidRDefault="007958D1" w:rsidP="007958D1">
            <w:pPr>
              <w:spacing w:before="60" w:after="60"/>
              <w:cnfStyle w:val="000000000000" w:firstRow="0" w:lastRow="0" w:firstColumn="0" w:lastColumn="0" w:oddVBand="0" w:evenVBand="0" w:oddHBand="0" w:evenHBand="0" w:firstRowFirstColumn="0" w:firstRowLastColumn="0" w:lastRowFirstColumn="0" w:lastRowLastColumn="0"/>
              <w:rPr>
                <w:rFonts w:cstheme="minorHAnsi"/>
              </w:rPr>
            </w:pPr>
          </w:p>
        </w:tc>
      </w:tr>
    </w:tbl>
    <w:p w14:paraId="21EA64BE" w14:textId="77777777" w:rsidR="007958D1" w:rsidRDefault="007958D1" w:rsidP="007958D1">
      <w:pPr>
        <w:spacing w:after="200"/>
      </w:pPr>
    </w:p>
    <w:p w14:paraId="0735D877" w14:textId="77777777" w:rsidR="00A37AD1" w:rsidRDefault="00A37AD1">
      <w:pPr>
        <w:spacing w:after="200"/>
        <w:rPr>
          <w:rFonts w:asciiTheme="majorHAnsi" w:eastAsiaTheme="majorEastAsia" w:hAnsiTheme="majorHAnsi" w:cstheme="majorBidi"/>
          <w:b/>
          <w:color w:val="0066A4"/>
          <w:sz w:val="26"/>
          <w:szCs w:val="26"/>
        </w:rPr>
      </w:pPr>
      <w:r>
        <w:br w:type="page"/>
      </w:r>
    </w:p>
    <w:p w14:paraId="4731DDC6" w14:textId="67306B12" w:rsidR="007958D1" w:rsidRDefault="006D5FF2" w:rsidP="006D5FF2">
      <w:pPr>
        <w:pStyle w:val="Heading2"/>
      </w:pPr>
      <w:bookmarkStart w:id="13" w:name="_Toc20737383"/>
      <w:r>
        <w:lastRenderedPageBreak/>
        <w:t>Functionality and Key Processes</w:t>
      </w:r>
      <w:bookmarkEnd w:id="13"/>
    </w:p>
    <w:p w14:paraId="431E474F" w14:textId="77777777" w:rsidR="00B45648" w:rsidRPr="00B45648" w:rsidRDefault="00B45648" w:rsidP="00B45648"/>
    <w:p w14:paraId="08DB2FF3" w14:textId="08FC7F5F" w:rsidR="00B45648" w:rsidRPr="002975B9" w:rsidRDefault="00E27F5A" w:rsidP="00B45648">
      <w:pPr>
        <w:pStyle w:val="Heading3"/>
      </w:pPr>
      <w:bookmarkStart w:id="14" w:name="_Toc20737384"/>
      <w:r>
        <w:t xml:space="preserve">Process </w:t>
      </w:r>
      <w:r w:rsidR="00B45648">
        <w:t>Overview</w:t>
      </w:r>
      <w:bookmarkEnd w:id="14"/>
    </w:p>
    <w:p w14:paraId="3C1A78AF" w14:textId="70F72A4C" w:rsidR="00B45648" w:rsidRDefault="00EB5B72" w:rsidP="00B45648">
      <w:r>
        <w:t xml:space="preserve">Some of the data files </w:t>
      </w:r>
      <w:r w:rsidR="00B45648" w:rsidRPr="002975B9">
        <w:t>need to go through custom hygiene processes to prepare them for ingestion into</w:t>
      </w:r>
      <w:r w:rsidR="001B3D90">
        <w:t xml:space="preserve"> the staging database in Hive. </w:t>
      </w:r>
      <w:r w:rsidR="00F623C9">
        <w:t>The hygiene process is</w:t>
      </w:r>
      <w:r w:rsidR="001B3D90">
        <w:t xml:space="preserve"> developed in </w:t>
      </w:r>
      <w:r w:rsidR="000F1A7F">
        <w:t>U</w:t>
      </w:r>
      <w:r w:rsidR="001B3D90">
        <w:t xml:space="preserve">nix </w:t>
      </w:r>
      <w:r w:rsidR="000F1A7F">
        <w:t>Shell S</w:t>
      </w:r>
      <w:r w:rsidR="001B3D90">
        <w:t xml:space="preserve">cripting </w:t>
      </w:r>
      <w:r w:rsidR="000F1A7F">
        <w:t>and J</w:t>
      </w:r>
      <w:r w:rsidR="001B3D90">
        <w:t>ava. These scripts are e</w:t>
      </w:r>
      <w:r w:rsidR="00B45648">
        <w:t>xecuted</w:t>
      </w:r>
      <w:r w:rsidR="001B3D90">
        <w:t xml:space="preserve"> using Control-M scheduler</w:t>
      </w:r>
      <w:r w:rsidR="00B45648">
        <w:t xml:space="preserve">.  </w:t>
      </w:r>
    </w:p>
    <w:p w14:paraId="1C343822" w14:textId="77777777" w:rsidR="00B45648" w:rsidRDefault="00B45648" w:rsidP="00B45648"/>
    <w:p w14:paraId="1A5A3A29" w14:textId="56F15D08" w:rsidR="00B45648" w:rsidRDefault="00844F79" w:rsidP="00B45648">
      <w:r>
        <w:t>Processes taken care by</w:t>
      </w:r>
      <w:r w:rsidR="00B45648">
        <w:t xml:space="preserve"> hygiene </w:t>
      </w:r>
      <w:r w:rsidR="000F1A7F">
        <w:t>jobs</w:t>
      </w:r>
      <w:r w:rsidR="00B45648">
        <w:t>:</w:t>
      </w:r>
    </w:p>
    <w:p w14:paraId="1275E727" w14:textId="77777777" w:rsidR="00B45648" w:rsidRPr="002975B9" w:rsidRDefault="00B45648" w:rsidP="00B45648"/>
    <w:p w14:paraId="503175BE" w14:textId="77D68828" w:rsidR="00B45648" w:rsidRPr="00B45648" w:rsidRDefault="00B45648" w:rsidP="00B45648">
      <w:pPr>
        <w:pStyle w:val="ListParagraph"/>
        <w:numPr>
          <w:ilvl w:val="0"/>
          <w:numId w:val="20"/>
        </w:numPr>
      </w:pPr>
      <w:r w:rsidRPr="00B45648">
        <w:t>Pull the file from EFT</w:t>
      </w:r>
      <w:r w:rsidR="00A4697F">
        <w:t xml:space="preserve"> INPUT</w:t>
      </w:r>
      <w:r w:rsidRPr="00B45648">
        <w:t xml:space="preserve"> PATH</w:t>
      </w:r>
    </w:p>
    <w:p w14:paraId="64108EBC" w14:textId="77777777" w:rsidR="00B45648" w:rsidRPr="00B45648" w:rsidRDefault="00B45648" w:rsidP="00B45648">
      <w:pPr>
        <w:pStyle w:val="ListParagraph"/>
        <w:numPr>
          <w:ilvl w:val="0"/>
          <w:numId w:val="20"/>
        </w:numPr>
      </w:pPr>
      <w:r w:rsidRPr="00B45648">
        <w:t xml:space="preserve">Rename the file name </w:t>
      </w:r>
      <w:r w:rsidRPr="003F67F6">
        <w:rPr>
          <w:i/>
        </w:rPr>
        <w:t>(if needed)</w:t>
      </w:r>
    </w:p>
    <w:p w14:paraId="6A40B263" w14:textId="5C231049" w:rsidR="00B45648" w:rsidRPr="00AA31FF" w:rsidRDefault="001B3D90" w:rsidP="00B45648">
      <w:pPr>
        <w:pStyle w:val="ListParagraph"/>
        <w:numPr>
          <w:ilvl w:val="0"/>
          <w:numId w:val="20"/>
        </w:numPr>
      </w:pPr>
      <w:r>
        <w:t>Unzip the input file</w:t>
      </w:r>
      <w:r w:rsidRPr="003F67F6">
        <w:rPr>
          <w:i/>
        </w:rPr>
        <w:t xml:space="preserve"> (if needed)</w:t>
      </w:r>
    </w:p>
    <w:p w14:paraId="4834A958" w14:textId="382A2CB2" w:rsidR="00AA31FF" w:rsidRDefault="00AA31FF" w:rsidP="00B45648">
      <w:pPr>
        <w:pStyle w:val="ListParagraph"/>
        <w:numPr>
          <w:ilvl w:val="0"/>
          <w:numId w:val="20"/>
        </w:numPr>
      </w:pPr>
      <w:r>
        <w:t>Change the field positions (if needed)</w:t>
      </w:r>
    </w:p>
    <w:p w14:paraId="450184D3" w14:textId="6C3C9183" w:rsidR="0094122C" w:rsidRDefault="0094122C" w:rsidP="00B45648">
      <w:pPr>
        <w:pStyle w:val="ListParagraph"/>
        <w:numPr>
          <w:ilvl w:val="0"/>
          <w:numId w:val="20"/>
        </w:numPr>
      </w:pPr>
      <w:r>
        <w:t>Split the files (if needed)</w:t>
      </w:r>
    </w:p>
    <w:p w14:paraId="6AA73085" w14:textId="044F422D" w:rsidR="0094122C" w:rsidRDefault="0094122C" w:rsidP="00B45648">
      <w:pPr>
        <w:pStyle w:val="ListParagraph"/>
        <w:numPr>
          <w:ilvl w:val="0"/>
          <w:numId w:val="20"/>
        </w:numPr>
      </w:pPr>
      <w:r>
        <w:t>XML to text conversion (if needed)</w:t>
      </w:r>
    </w:p>
    <w:p w14:paraId="6FAA7749" w14:textId="6DD9807E" w:rsidR="0094122C" w:rsidRDefault="001E7702" w:rsidP="00B45648">
      <w:pPr>
        <w:pStyle w:val="ListParagraph"/>
        <w:numPr>
          <w:ilvl w:val="0"/>
          <w:numId w:val="20"/>
        </w:numPr>
      </w:pPr>
      <w:r>
        <w:t>Filter-out</w:t>
      </w:r>
      <w:r w:rsidR="0094122C">
        <w:t xml:space="preserve"> unwanted </w:t>
      </w:r>
      <w:r>
        <w:t>records</w:t>
      </w:r>
      <w:r w:rsidR="0094122C">
        <w:t xml:space="preserve"> (if needed)</w:t>
      </w:r>
    </w:p>
    <w:p w14:paraId="51440DD6" w14:textId="77777777" w:rsidR="001B3D90" w:rsidRPr="00B45648" w:rsidRDefault="001B3D90" w:rsidP="001B3D90">
      <w:pPr>
        <w:pStyle w:val="ListParagraph"/>
        <w:numPr>
          <w:ilvl w:val="0"/>
          <w:numId w:val="20"/>
        </w:numPr>
      </w:pPr>
      <w:r>
        <w:t>Remove control-M characters</w:t>
      </w:r>
    </w:p>
    <w:p w14:paraId="0B567440" w14:textId="10CF6626" w:rsidR="001B3D90" w:rsidRPr="001E7702" w:rsidRDefault="001B3D90" w:rsidP="001B3D90">
      <w:pPr>
        <w:pStyle w:val="ListParagraph"/>
        <w:numPr>
          <w:ilvl w:val="0"/>
          <w:numId w:val="20"/>
        </w:numPr>
      </w:pPr>
      <w:r w:rsidRPr="00B45648">
        <w:t xml:space="preserve">Masking the PCI details of the European customers </w:t>
      </w:r>
      <w:r w:rsidRPr="003F67F6">
        <w:rPr>
          <w:i/>
        </w:rPr>
        <w:t>(if needed)</w:t>
      </w:r>
    </w:p>
    <w:p w14:paraId="7F8E779F" w14:textId="59C2F13C" w:rsidR="001E7702" w:rsidRPr="001E7702" w:rsidRDefault="001E7702" w:rsidP="001B3D90">
      <w:pPr>
        <w:pStyle w:val="ListParagraph"/>
        <w:numPr>
          <w:ilvl w:val="0"/>
          <w:numId w:val="20"/>
        </w:numPr>
      </w:pPr>
      <w:r w:rsidRPr="001E7702">
        <w:t>Creates control file</w:t>
      </w:r>
    </w:p>
    <w:p w14:paraId="4F0875FA" w14:textId="2468793A" w:rsidR="00B45648" w:rsidRDefault="00B45648" w:rsidP="00B45648">
      <w:pPr>
        <w:pStyle w:val="ListParagraph"/>
        <w:numPr>
          <w:ilvl w:val="0"/>
          <w:numId w:val="20"/>
        </w:numPr>
      </w:pPr>
      <w:r w:rsidRPr="00B45648">
        <w:t xml:space="preserve">Push the processed file to EFT </w:t>
      </w:r>
      <w:r w:rsidR="00A4697F">
        <w:t xml:space="preserve">OUTPUT </w:t>
      </w:r>
      <w:r w:rsidRPr="00B45648">
        <w:t>PATH</w:t>
      </w:r>
    </w:p>
    <w:p w14:paraId="56FF63BC" w14:textId="16846DBE" w:rsidR="003F67F6" w:rsidRPr="00B45648" w:rsidRDefault="003F67F6" w:rsidP="00B45648">
      <w:pPr>
        <w:pStyle w:val="ListParagraph"/>
        <w:numPr>
          <w:ilvl w:val="0"/>
          <w:numId w:val="20"/>
        </w:numPr>
      </w:pPr>
      <w:r>
        <w:t>Removes the input file from EFT INPUT PATH</w:t>
      </w:r>
    </w:p>
    <w:p w14:paraId="12A2D4E2" w14:textId="77777777" w:rsidR="00B45648" w:rsidRDefault="00B45648" w:rsidP="00B45648">
      <w:pPr>
        <w:rPr>
          <w:highlight w:val="yellow"/>
        </w:rPr>
      </w:pPr>
    </w:p>
    <w:p w14:paraId="2F43D49F" w14:textId="746AFAB0" w:rsidR="00B45648" w:rsidRDefault="001B3D90" w:rsidP="00B45648">
      <w:r>
        <w:lastRenderedPageBreak/>
        <w:t xml:space="preserve">Then the </w:t>
      </w:r>
      <w:r w:rsidR="00B45648" w:rsidRPr="00B45648">
        <w:t xml:space="preserve">EFT job will </w:t>
      </w:r>
      <w:r w:rsidR="00A4697F">
        <w:t>encrypt the fil</w:t>
      </w:r>
      <w:r w:rsidR="00844F79">
        <w:t>e</w:t>
      </w:r>
      <w:r w:rsidR="00A4697F">
        <w:t xml:space="preserve"> and push it to </w:t>
      </w:r>
      <w:r w:rsidR="00844F79">
        <w:t xml:space="preserve">EDL </w:t>
      </w:r>
      <w:r w:rsidR="000F1A7F">
        <w:t xml:space="preserve">along with the control file </w:t>
      </w:r>
      <w:r w:rsidR="00844F79">
        <w:t xml:space="preserve">for the data ingestion </w:t>
      </w:r>
      <w:r w:rsidR="00B45648" w:rsidRPr="00B45648">
        <w:t xml:space="preserve">process.  </w:t>
      </w:r>
    </w:p>
    <w:p w14:paraId="7FBF40EF" w14:textId="77777777" w:rsidR="00B45648" w:rsidRDefault="00B45648" w:rsidP="00B45648"/>
    <w:p w14:paraId="3CE8A4FE" w14:textId="6C5FB8DD" w:rsidR="00174C74" w:rsidRDefault="00174C74" w:rsidP="00174C74">
      <w:pPr>
        <w:pStyle w:val="Heading3"/>
      </w:pPr>
      <w:bookmarkStart w:id="15" w:name="_Toc20737385"/>
      <w:r>
        <w:t>Hygiene Process Flow</w:t>
      </w:r>
      <w:bookmarkEnd w:id="15"/>
    </w:p>
    <w:p w14:paraId="6BE73227" w14:textId="1F7BFA6E" w:rsidR="00174C74" w:rsidRDefault="00174C74" w:rsidP="00174C74"/>
    <w:p w14:paraId="10A25229" w14:textId="1C9A9116" w:rsidR="007A4E47" w:rsidRDefault="003F67F6" w:rsidP="000D2D10">
      <w:pPr>
        <w:jc w:val="center"/>
      </w:pPr>
      <w:r>
        <w:rPr>
          <w:noProof/>
        </w:rPr>
        <w:drawing>
          <wp:inline distT="0" distB="0" distL="0" distR="0" wp14:anchorId="17C06778" wp14:editId="4AC420C3">
            <wp:extent cx="3380115" cy="6032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83070" cy="603777"/>
                    </a:xfrm>
                    <a:prstGeom prst="rect">
                      <a:avLst/>
                    </a:prstGeom>
                    <a:noFill/>
                    <a:ln>
                      <a:noFill/>
                    </a:ln>
                  </pic:spPr>
                </pic:pic>
              </a:graphicData>
            </a:graphic>
          </wp:inline>
        </w:drawing>
      </w:r>
    </w:p>
    <w:p w14:paraId="16E82D8F" w14:textId="77777777" w:rsidR="000D2D10" w:rsidRPr="00B45648" w:rsidRDefault="000D2D10" w:rsidP="000D2D10">
      <w:pPr>
        <w:jc w:val="center"/>
      </w:pPr>
    </w:p>
    <w:p w14:paraId="1492A17A" w14:textId="24BE5294" w:rsidR="000D2D10" w:rsidRPr="00615449" w:rsidRDefault="000D2D10" w:rsidP="000D2D10">
      <w:pPr>
        <w:pStyle w:val="Caption"/>
        <w:jc w:val="center"/>
        <w:rPr>
          <w:rFonts w:asciiTheme="majorHAnsi" w:hAnsiTheme="majorHAnsi" w:cstheme="majorHAnsi"/>
          <w:sz w:val="16"/>
        </w:rPr>
      </w:pPr>
      <w:r w:rsidRPr="00615449">
        <w:rPr>
          <w:rFonts w:asciiTheme="majorHAnsi" w:hAnsiTheme="majorHAnsi" w:cstheme="majorHAnsi"/>
          <w:sz w:val="16"/>
        </w:rPr>
        <w:t>Figure 1 – High Level Process Flow of Hygiene Process</w:t>
      </w:r>
    </w:p>
    <w:p w14:paraId="5C2E38FA" w14:textId="25F6AA36" w:rsidR="003C5631" w:rsidRDefault="003C5631" w:rsidP="002E4DEA">
      <w:pPr>
        <w:spacing w:after="200"/>
      </w:pPr>
    </w:p>
    <w:p w14:paraId="6F260DAA" w14:textId="77777777" w:rsidR="003F67F6" w:rsidRDefault="003F67F6" w:rsidP="003F67F6">
      <w:pPr>
        <w:spacing w:after="200"/>
      </w:pPr>
      <w:r>
        <w:t xml:space="preserve">Hygiene jobs use Control-M for scheduling and execution.  Once run, they will pull the decrypted source file from EFT server over the to the hygiene server, run the processes internally, and then move the file out to a </w:t>
      </w:r>
      <w:r w:rsidRPr="00844F79">
        <w:t>PROCESSED_FILES</w:t>
      </w:r>
      <w:r>
        <w:t xml:space="preserve"> directory on the EFT server. </w:t>
      </w:r>
    </w:p>
    <w:p w14:paraId="041D31CA" w14:textId="149CF529" w:rsidR="003C5631" w:rsidRDefault="003C5631" w:rsidP="002E4DEA">
      <w:pPr>
        <w:spacing w:after="200"/>
      </w:pPr>
    </w:p>
    <w:p w14:paraId="6475E369" w14:textId="2DC74CAE" w:rsidR="003C5631" w:rsidRDefault="003C5631" w:rsidP="002E4DEA">
      <w:pPr>
        <w:spacing w:after="200"/>
      </w:pPr>
    </w:p>
    <w:p w14:paraId="51D586BA" w14:textId="3854A04D" w:rsidR="003C5631" w:rsidRDefault="003C5631" w:rsidP="002E4DEA">
      <w:pPr>
        <w:spacing w:after="200"/>
      </w:pPr>
    </w:p>
    <w:p w14:paraId="2196817E" w14:textId="7FEC0D15" w:rsidR="003C5631" w:rsidRDefault="003C5631" w:rsidP="002E4DEA">
      <w:pPr>
        <w:spacing w:after="200"/>
      </w:pPr>
    </w:p>
    <w:p w14:paraId="1DBECDE6" w14:textId="6722B454" w:rsidR="003C5631" w:rsidRDefault="003C5631" w:rsidP="002E4DEA">
      <w:pPr>
        <w:spacing w:after="200"/>
      </w:pPr>
    </w:p>
    <w:p w14:paraId="396CF194" w14:textId="1FD8AF2A" w:rsidR="003C5631" w:rsidRDefault="003C5631" w:rsidP="002E4DEA">
      <w:pPr>
        <w:spacing w:after="200"/>
      </w:pPr>
    </w:p>
    <w:p w14:paraId="56C495DB" w14:textId="34B8C185" w:rsidR="003C5631" w:rsidRDefault="003C5631" w:rsidP="002E4DEA">
      <w:pPr>
        <w:spacing w:after="200"/>
      </w:pPr>
    </w:p>
    <w:p w14:paraId="32D20C60" w14:textId="0F07400B" w:rsidR="003C5631" w:rsidRDefault="003C5631" w:rsidP="002E4DEA">
      <w:pPr>
        <w:spacing w:after="200"/>
      </w:pPr>
    </w:p>
    <w:p w14:paraId="243096DA" w14:textId="2C0A2B4F" w:rsidR="003C5631" w:rsidRDefault="003C5631" w:rsidP="002E4DEA">
      <w:pPr>
        <w:spacing w:after="200"/>
      </w:pPr>
    </w:p>
    <w:p w14:paraId="608CCABD" w14:textId="65DFCB5F" w:rsidR="003C5631" w:rsidRDefault="008427B9" w:rsidP="00615449">
      <w:pPr>
        <w:spacing w:after="200"/>
        <w:jc w:val="center"/>
      </w:pPr>
      <w:r>
        <w:object w:dxaOrig="10201" w:dyaOrig="11595" w14:anchorId="341D5F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579.6pt" o:ole="">
            <v:imagedata r:id="rId14" o:title=""/>
          </v:shape>
          <o:OLEObject Type="Embed" ProgID="Visio.Drawing.15" ShapeID="_x0000_i1025" DrawAspect="Content" ObjectID="_1652113045" r:id="rId15"/>
        </w:object>
      </w:r>
    </w:p>
    <w:p w14:paraId="6B0E62F5" w14:textId="13442DEB" w:rsidR="001B3D90" w:rsidRPr="00615449" w:rsidRDefault="001B3D90" w:rsidP="00615449">
      <w:pPr>
        <w:pStyle w:val="Caption"/>
        <w:jc w:val="center"/>
        <w:rPr>
          <w:rFonts w:asciiTheme="majorHAnsi" w:hAnsiTheme="majorHAnsi" w:cstheme="majorHAnsi"/>
          <w:sz w:val="16"/>
          <w:szCs w:val="16"/>
        </w:rPr>
      </w:pPr>
      <w:r w:rsidRPr="00615449">
        <w:rPr>
          <w:rFonts w:asciiTheme="majorHAnsi" w:hAnsiTheme="majorHAnsi" w:cstheme="majorHAnsi"/>
          <w:sz w:val="16"/>
          <w:szCs w:val="16"/>
        </w:rPr>
        <w:lastRenderedPageBreak/>
        <w:t>Figure 2 –</w:t>
      </w:r>
      <w:r w:rsidR="009E5319" w:rsidRPr="00615449">
        <w:rPr>
          <w:rFonts w:asciiTheme="majorHAnsi" w:hAnsiTheme="majorHAnsi" w:cstheme="majorHAnsi"/>
          <w:sz w:val="16"/>
          <w:szCs w:val="16"/>
        </w:rPr>
        <w:t xml:space="preserve"> </w:t>
      </w:r>
      <w:r w:rsidRPr="00615449">
        <w:rPr>
          <w:rFonts w:asciiTheme="majorHAnsi" w:hAnsiTheme="majorHAnsi" w:cstheme="majorHAnsi"/>
          <w:sz w:val="16"/>
          <w:szCs w:val="16"/>
        </w:rPr>
        <w:t>Hygiene Process Flow in Detail</w:t>
      </w:r>
    </w:p>
    <w:p w14:paraId="51211293" w14:textId="08F61B84" w:rsidR="002C0B12" w:rsidRDefault="002C0B12" w:rsidP="002E4DEA">
      <w:pPr>
        <w:spacing w:after="200"/>
      </w:pPr>
    </w:p>
    <w:p w14:paraId="648A596A" w14:textId="77777777" w:rsidR="00FE1F47" w:rsidRDefault="00FE1F47" w:rsidP="002E4DEA">
      <w:pPr>
        <w:spacing w:after="200"/>
      </w:pPr>
    </w:p>
    <w:p w14:paraId="0F0C8DDB" w14:textId="62142A12" w:rsidR="00D03656" w:rsidRDefault="00D03656" w:rsidP="00B74194">
      <w:pPr>
        <w:pStyle w:val="Heading4"/>
        <w:rPr>
          <w:rFonts w:cstheme="majorHAnsi"/>
          <w:sz w:val="24"/>
          <w:szCs w:val="24"/>
        </w:rPr>
      </w:pPr>
      <w:r w:rsidRPr="000C288F">
        <w:rPr>
          <w:rFonts w:cstheme="majorHAnsi"/>
          <w:sz w:val="24"/>
          <w:szCs w:val="24"/>
        </w:rPr>
        <w:t>Masking the customer PCI details</w:t>
      </w:r>
    </w:p>
    <w:p w14:paraId="3A9ED263" w14:textId="77777777" w:rsidR="000C288F" w:rsidRPr="000C288F" w:rsidRDefault="000C288F" w:rsidP="000C288F"/>
    <w:p w14:paraId="0294449A" w14:textId="41AC28AE" w:rsidR="00D03656" w:rsidRDefault="00D03656" w:rsidP="00D03656">
      <w:r>
        <w:t>This process will encrypt the below customer PCI details of all European customers.</w:t>
      </w:r>
      <w:r w:rsidR="00C729F1">
        <w:t xml:space="preserve"> This process is developed using Java and Oracle Database.</w:t>
      </w:r>
    </w:p>
    <w:p w14:paraId="1319CEBF" w14:textId="77777777" w:rsidR="00D03656" w:rsidRDefault="00D03656" w:rsidP="00D03656"/>
    <w:p w14:paraId="7900A5DD" w14:textId="09A57245" w:rsidR="00D03656" w:rsidRDefault="00D03656" w:rsidP="00D03656">
      <w:pPr>
        <w:pStyle w:val="ListParagraph"/>
        <w:numPr>
          <w:ilvl w:val="0"/>
          <w:numId w:val="22"/>
        </w:numPr>
      </w:pPr>
      <w:r>
        <w:t>Name</w:t>
      </w:r>
    </w:p>
    <w:p w14:paraId="2B1D86E7" w14:textId="7508B1A6" w:rsidR="00D03656" w:rsidRDefault="00D03656" w:rsidP="00D03656">
      <w:pPr>
        <w:pStyle w:val="ListParagraph"/>
        <w:numPr>
          <w:ilvl w:val="0"/>
          <w:numId w:val="22"/>
        </w:numPr>
      </w:pPr>
      <w:r>
        <w:t xml:space="preserve">Address </w:t>
      </w:r>
    </w:p>
    <w:p w14:paraId="69942F4E" w14:textId="740C4FA1" w:rsidR="00D03656" w:rsidRDefault="00D03656" w:rsidP="00D03656">
      <w:pPr>
        <w:pStyle w:val="ListParagraph"/>
        <w:numPr>
          <w:ilvl w:val="0"/>
          <w:numId w:val="22"/>
        </w:numPr>
      </w:pPr>
      <w:r>
        <w:t xml:space="preserve">Phone number </w:t>
      </w:r>
    </w:p>
    <w:p w14:paraId="0667AF64" w14:textId="63388F96" w:rsidR="00D03656" w:rsidRPr="00D03656" w:rsidRDefault="00D03656" w:rsidP="00D03656">
      <w:pPr>
        <w:pStyle w:val="ListParagraph"/>
        <w:numPr>
          <w:ilvl w:val="0"/>
          <w:numId w:val="22"/>
        </w:numPr>
      </w:pPr>
      <w:r>
        <w:t>Email ID</w:t>
      </w:r>
    </w:p>
    <w:p w14:paraId="5C30BB60" w14:textId="77777777" w:rsidR="00D03656" w:rsidRDefault="00D03656" w:rsidP="002E4DEA">
      <w:pPr>
        <w:spacing w:after="200"/>
        <w:rPr>
          <w:b/>
        </w:rPr>
      </w:pPr>
    </w:p>
    <w:p w14:paraId="328CD115" w14:textId="4492B0E9" w:rsidR="00D03656" w:rsidRPr="00C729F1" w:rsidRDefault="00D03656" w:rsidP="00C729F1">
      <w:pPr>
        <w:rPr>
          <w:rFonts w:cstheme="minorHAnsi"/>
          <w:szCs w:val="20"/>
        </w:rPr>
      </w:pPr>
      <w:r w:rsidRPr="00C729F1">
        <w:rPr>
          <w:rFonts w:cstheme="minorHAnsi"/>
          <w:b/>
          <w:szCs w:val="20"/>
        </w:rPr>
        <w:t>Executable Jar:</w:t>
      </w:r>
      <w:r w:rsidRPr="00C729F1">
        <w:rPr>
          <w:rFonts w:cstheme="minorHAnsi"/>
          <w:szCs w:val="20"/>
        </w:rPr>
        <w:t xml:space="preserve"> /app/prod/scripts/job/JAR/DATAMASKING/masking_fixpos_prod.jar</w:t>
      </w:r>
    </w:p>
    <w:p w14:paraId="4A99C6FE" w14:textId="068BD580" w:rsidR="00C729F1" w:rsidRPr="00C729F1" w:rsidRDefault="00C729F1" w:rsidP="00C729F1">
      <w:pPr>
        <w:rPr>
          <w:rFonts w:cstheme="minorHAnsi"/>
          <w:szCs w:val="20"/>
        </w:rPr>
      </w:pPr>
      <w:r w:rsidRPr="00C729F1">
        <w:rPr>
          <w:rFonts w:cstheme="minorHAnsi"/>
          <w:b/>
          <w:szCs w:val="20"/>
        </w:rPr>
        <w:t xml:space="preserve">Server: </w:t>
      </w:r>
      <w:r w:rsidRPr="00C729F1">
        <w:rPr>
          <w:rFonts w:cstheme="minorHAnsi"/>
          <w:szCs w:val="20"/>
        </w:rPr>
        <w:t>l00plmfeapp01.corp.local</w:t>
      </w:r>
    </w:p>
    <w:p w14:paraId="4F7566B9" w14:textId="77777777" w:rsidR="00C729F1" w:rsidRPr="00C729F1" w:rsidRDefault="00C729F1" w:rsidP="00C729F1">
      <w:pPr>
        <w:rPr>
          <w:rFonts w:cstheme="minorHAnsi"/>
          <w:szCs w:val="20"/>
        </w:rPr>
      </w:pPr>
    </w:p>
    <w:p w14:paraId="28B6153F" w14:textId="0A7B5E66" w:rsidR="003F67F6" w:rsidRPr="00C729F1" w:rsidRDefault="003F67F6" w:rsidP="002E4DEA">
      <w:pPr>
        <w:spacing w:after="200"/>
        <w:rPr>
          <w:rFonts w:cstheme="minorHAnsi"/>
          <w:szCs w:val="20"/>
        </w:rPr>
      </w:pPr>
      <w:r w:rsidRPr="00C729F1">
        <w:rPr>
          <w:rFonts w:cstheme="minorHAnsi"/>
          <w:szCs w:val="20"/>
        </w:rPr>
        <w:t>Masking process uses an Oracle Table to decide the fields that needs masking in a specific file.</w:t>
      </w:r>
      <w:r w:rsidR="00E20D87" w:rsidRPr="00C729F1">
        <w:rPr>
          <w:rFonts w:cstheme="minorHAnsi"/>
          <w:szCs w:val="20"/>
        </w:rPr>
        <w:t xml:space="preserve"> If there is no entry </w:t>
      </w:r>
      <w:r w:rsidR="00C729F1" w:rsidRPr="00C729F1">
        <w:rPr>
          <w:rFonts w:cstheme="minorHAnsi"/>
          <w:szCs w:val="20"/>
        </w:rPr>
        <w:t xml:space="preserve">available </w:t>
      </w:r>
      <w:r w:rsidR="00E20D87" w:rsidRPr="00C729F1">
        <w:rPr>
          <w:rFonts w:cstheme="minorHAnsi"/>
          <w:szCs w:val="20"/>
        </w:rPr>
        <w:t>in this table for a particular file, then masking will not be done in that file. If an entry exists in the table, then the</w:t>
      </w:r>
      <w:r w:rsidR="00C729F1" w:rsidRPr="00C729F1">
        <w:rPr>
          <w:rFonts w:cstheme="minorHAnsi"/>
          <w:szCs w:val="20"/>
        </w:rPr>
        <w:t xml:space="preserve"> J</w:t>
      </w:r>
      <w:r w:rsidR="00E20D87" w:rsidRPr="00C729F1">
        <w:rPr>
          <w:rFonts w:cstheme="minorHAnsi"/>
          <w:szCs w:val="20"/>
        </w:rPr>
        <w:t>ava program gets the details of all the PCI fields</w:t>
      </w:r>
      <w:r w:rsidR="00C729F1" w:rsidRPr="00C729F1">
        <w:rPr>
          <w:rFonts w:cstheme="minorHAnsi"/>
          <w:szCs w:val="20"/>
        </w:rPr>
        <w:t>/columns</w:t>
      </w:r>
      <w:r w:rsidR="00E20D87" w:rsidRPr="00C729F1">
        <w:rPr>
          <w:rFonts w:cstheme="minorHAnsi"/>
          <w:szCs w:val="20"/>
        </w:rPr>
        <w:t xml:space="preserve"> which needs masking. Then </w:t>
      </w:r>
      <w:r w:rsidR="00E20D87" w:rsidRPr="00C729F1">
        <w:rPr>
          <w:rFonts w:cstheme="minorHAnsi"/>
          <w:szCs w:val="20"/>
        </w:rPr>
        <w:lastRenderedPageBreak/>
        <w:t>those fields</w:t>
      </w:r>
      <w:r w:rsidR="00C729F1" w:rsidRPr="00C729F1">
        <w:rPr>
          <w:rFonts w:cstheme="minorHAnsi"/>
          <w:szCs w:val="20"/>
        </w:rPr>
        <w:t xml:space="preserve"> alone</w:t>
      </w:r>
      <w:r w:rsidR="00E20D87" w:rsidRPr="00C729F1">
        <w:rPr>
          <w:rFonts w:cstheme="minorHAnsi"/>
          <w:szCs w:val="20"/>
        </w:rPr>
        <w:t xml:space="preserve"> will be masked and the</w:t>
      </w:r>
      <w:r w:rsidR="00C729F1" w:rsidRPr="00C729F1">
        <w:rPr>
          <w:rFonts w:cstheme="minorHAnsi"/>
          <w:szCs w:val="20"/>
        </w:rPr>
        <w:t xml:space="preserve"> output file will be generated in the work-path. This file will undergoes further processing if needed and then pushed to EFT OUTPUT Path. </w:t>
      </w:r>
    </w:p>
    <w:p w14:paraId="4E28BA93" w14:textId="2EFCD74C" w:rsidR="003F67F6" w:rsidRPr="00C729F1" w:rsidRDefault="003F67F6" w:rsidP="002E4DEA">
      <w:pPr>
        <w:spacing w:after="200"/>
        <w:rPr>
          <w:rFonts w:cstheme="minorHAnsi"/>
          <w:b/>
          <w:szCs w:val="20"/>
        </w:rPr>
      </w:pPr>
      <w:r w:rsidRPr="00C729F1">
        <w:rPr>
          <w:rFonts w:cstheme="minorHAnsi"/>
          <w:b/>
          <w:szCs w:val="20"/>
        </w:rPr>
        <w:t>Oracle DB Details:</w:t>
      </w:r>
    </w:p>
    <w:p w14:paraId="34AC7379" w14:textId="74230D3B" w:rsidR="003F67F6" w:rsidRPr="00C729F1" w:rsidRDefault="003F67F6" w:rsidP="003F67F6">
      <w:pPr>
        <w:pStyle w:val="ListParagraph"/>
        <w:rPr>
          <w:rFonts w:cstheme="minorHAnsi"/>
          <w:szCs w:val="20"/>
        </w:rPr>
      </w:pPr>
      <w:r w:rsidRPr="00C729F1">
        <w:rPr>
          <w:rFonts w:cstheme="minorHAnsi"/>
          <w:b/>
          <w:szCs w:val="20"/>
        </w:rPr>
        <w:t>Server:</w:t>
      </w:r>
      <w:r w:rsidRPr="00C729F1">
        <w:rPr>
          <w:rFonts w:cstheme="minorHAnsi"/>
          <w:szCs w:val="20"/>
        </w:rPr>
        <w:t xml:space="preserve"> l00plmfedb01.corp.local</w:t>
      </w:r>
    </w:p>
    <w:p w14:paraId="10FB0553" w14:textId="4E8FA342" w:rsidR="003F67F6" w:rsidRPr="00C729F1" w:rsidRDefault="003F67F6" w:rsidP="003F67F6">
      <w:pPr>
        <w:pStyle w:val="ListParagraph"/>
        <w:rPr>
          <w:rFonts w:cstheme="minorHAnsi"/>
          <w:szCs w:val="20"/>
        </w:rPr>
      </w:pPr>
      <w:r w:rsidRPr="00C729F1">
        <w:rPr>
          <w:rFonts w:cstheme="minorHAnsi"/>
          <w:b/>
          <w:szCs w:val="20"/>
        </w:rPr>
        <w:t>Database:</w:t>
      </w:r>
      <w:r w:rsidRPr="00C729F1">
        <w:rPr>
          <w:rFonts w:cstheme="minorHAnsi"/>
          <w:szCs w:val="20"/>
        </w:rPr>
        <w:t xml:space="preserve"> mfeprod1</w:t>
      </w:r>
    </w:p>
    <w:p w14:paraId="335AE49B" w14:textId="7EF0E38D" w:rsidR="003F67F6" w:rsidRPr="00C729F1" w:rsidRDefault="003F67F6" w:rsidP="003F67F6">
      <w:pPr>
        <w:pStyle w:val="ListParagraph"/>
        <w:rPr>
          <w:rFonts w:cstheme="minorHAnsi"/>
          <w:szCs w:val="20"/>
        </w:rPr>
      </w:pPr>
      <w:r w:rsidRPr="00C729F1">
        <w:rPr>
          <w:rFonts w:cstheme="minorHAnsi"/>
          <w:b/>
          <w:szCs w:val="20"/>
        </w:rPr>
        <w:t>Table Name:</w:t>
      </w:r>
      <w:r w:rsidRPr="00C729F1">
        <w:rPr>
          <w:rFonts w:cstheme="minorHAnsi"/>
          <w:szCs w:val="20"/>
        </w:rPr>
        <w:t xml:space="preserve"> MASKING_MASTER</w:t>
      </w:r>
    </w:p>
    <w:tbl>
      <w:tblPr>
        <w:tblpPr w:leftFromText="180" w:rightFromText="180" w:vertAnchor="text" w:horzAnchor="page" w:tblpX="2621" w:tblpY="578"/>
        <w:tblW w:w="41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1980"/>
      </w:tblGrid>
      <w:tr w:rsidR="00C724B4" w:rsidRPr="00C729F1" w14:paraId="1E7B15BD" w14:textId="77777777" w:rsidTr="00C729F1">
        <w:trPr>
          <w:trHeight w:val="290"/>
        </w:trPr>
        <w:tc>
          <w:tcPr>
            <w:tcW w:w="2155" w:type="dxa"/>
            <w:shd w:val="clear" w:color="000000" w:fill="B4C6E7"/>
            <w:noWrap/>
            <w:vAlign w:val="bottom"/>
            <w:hideMark/>
          </w:tcPr>
          <w:p w14:paraId="29C75607" w14:textId="77777777" w:rsidR="00C724B4" w:rsidRPr="00C729F1" w:rsidRDefault="00C724B4" w:rsidP="00C724B4">
            <w:pPr>
              <w:spacing w:line="240" w:lineRule="auto"/>
              <w:rPr>
                <w:rFonts w:eastAsia="Times New Roman" w:cstheme="minorHAnsi"/>
                <w:b/>
                <w:bCs/>
                <w:color w:val="000000"/>
                <w:sz w:val="18"/>
                <w:szCs w:val="18"/>
              </w:rPr>
            </w:pPr>
            <w:r w:rsidRPr="00C729F1">
              <w:rPr>
                <w:rFonts w:eastAsia="Times New Roman" w:cstheme="minorHAnsi"/>
                <w:b/>
                <w:bCs/>
                <w:color w:val="000000"/>
                <w:sz w:val="18"/>
                <w:szCs w:val="18"/>
              </w:rPr>
              <w:t>Field Name</w:t>
            </w:r>
          </w:p>
        </w:tc>
        <w:tc>
          <w:tcPr>
            <w:tcW w:w="1980" w:type="dxa"/>
            <w:shd w:val="clear" w:color="000000" w:fill="B4C6E7"/>
            <w:noWrap/>
            <w:vAlign w:val="bottom"/>
            <w:hideMark/>
          </w:tcPr>
          <w:p w14:paraId="5F3C1193" w14:textId="77777777" w:rsidR="00C724B4" w:rsidRPr="00C729F1" w:rsidRDefault="00C724B4" w:rsidP="00C724B4">
            <w:pPr>
              <w:spacing w:line="240" w:lineRule="auto"/>
              <w:rPr>
                <w:rFonts w:eastAsia="Times New Roman" w:cstheme="minorHAnsi"/>
                <w:b/>
                <w:bCs/>
                <w:color w:val="000000"/>
                <w:sz w:val="18"/>
                <w:szCs w:val="18"/>
              </w:rPr>
            </w:pPr>
            <w:r w:rsidRPr="00C729F1">
              <w:rPr>
                <w:rFonts w:eastAsia="Times New Roman" w:cstheme="minorHAnsi"/>
                <w:b/>
                <w:bCs/>
                <w:color w:val="000000"/>
                <w:sz w:val="18"/>
                <w:szCs w:val="18"/>
              </w:rPr>
              <w:t>Data Type</w:t>
            </w:r>
          </w:p>
        </w:tc>
      </w:tr>
      <w:tr w:rsidR="00C724B4" w:rsidRPr="00C729F1" w14:paraId="009E472B" w14:textId="77777777" w:rsidTr="00C729F1">
        <w:trPr>
          <w:trHeight w:val="290"/>
        </w:trPr>
        <w:tc>
          <w:tcPr>
            <w:tcW w:w="2155" w:type="dxa"/>
            <w:shd w:val="clear" w:color="auto" w:fill="auto"/>
            <w:noWrap/>
            <w:vAlign w:val="bottom"/>
            <w:hideMark/>
          </w:tcPr>
          <w:p w14:paraId="72FDA543"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FILE_NAME</w:t>
            </w:r>
          </w:p>
        </w:tc>
        <w:tc>
          <w:tcPr>
            <w:tcW w:w="1980" w:type="dxa"/>
            <w:shd w:val="clear" w:color="auto" w:fill="auto"/>
            <w:noWrap/>
            <w:vAlign w:val="bottom"/>
            <w:hideMark/>
          </w:tcPr>
          <w:p w14:paraId="07B9DEA0"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VARCHAR2(200)</w:t>
            </w:r>
          </w:p>
        </w:tc>
      </w:tr>
      <w:tr w:rsidR="00C724B4" w:rsidRPr="00C729F1" w14:paraId="0707376B" w14:textId="77777777" w:rsidTr="00C729F1">
        <w:trPr>
          <w:trHeight w:val="290"/>
        </w:trPr>
        <w:tc>
          <w:tcPr>
            <w:tcW w:w="2155" w:type="dxa"/>
            <w:shd w:val="clear" w:color="auto" w:fill="auto"/>
            <w:noWrap/>
            <w:vAlign w:val="bottom"/>
            <w:hideMark/>
          </w:tcPr>
          <w:p w14:paraId="531CE216"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FILE_ID</w:t>
            </w:r>
          </w:p>
        </w:tc>
        <w:tc>
          <w:tcPr>
            <w:tcW w:w="1980" w:type="dxa"/>
            <w:shd w:val="clear" w:color="auto" w:fill="auto"/>
            <w:noWrap/>
            <w:vAlign w:val="bottom"/>
            <w:hideMark/>
          </w:tcPr>
          <w:p w14:paraId="161A38F1"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NUMBER(38)</w:t>
            </w:r>
          </w:p>
        </w:tc>
      </w:tr>
      <w:tr w:rsidR="00C724B4" w:rsidRPr="00C729F1" w14:paraId="2F5FA7AB" w14:textId="77777777" w:rsidTr="00C729F1">
        <w:trPr>
          <w:trHeight w:val="290"/>
        </w:trPr>
        <w:tc>
          <w:tcPr>
            <w:tcW w:w="2155" w:type="dxa"/>
            <w:shd w:val="clear" w:color="auto" w:fill="auto"/>
            <w:noWrap/>
            <w:vAlign w:val="bottom"/>
            <w:hideMark/>
          </w:tcPr>
          <w:p w14:paraId="3AE5AA63"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FILE_TYPE</w:t>
            </w:r>
          </w:p>
        </w:tc>
        <w:tc>
          <w:tcPr>
            <w:tcW w:w="1980" w:type="dxa"/>
            <w:shd w:val="clear" w:color="auto" w:fill="auto"/>
            <w:noWrap/>
            <w:vAlign w:val="bottom"/>
            <w:hideMark/>
          </w:tcPr>
          <w:p w14:paraId="17C65961"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VARCHAR2(20)</w:t>
            </w:r>
          </w:p>
        </w:tc>
      </w:tr>
      <w:tr w:rsidR="00C724B4" w:rsidRPr="00C729F1" w14:paraId="610ED795" w14:textId="77777777" w:rsidTr="00C729F1">
        <w:trPr>
          <w:trHeight w:val="290"/>
        </w:trPr>
        <w:tc>
          <w:tcPr>
            <w:tcW w:w="2155" w:type="dxa"/>
            <w:shd w:val="clear" w:color="auto" w:fill="auto"/>
            <w:noWrap/>
            <w:vAlign w:val="bottom"/>
            <w:hideMark/>
          </w:tcPr>
          <w:p w14:paraId="03B02544"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FIELD</w:t>
            </w:r>
          </w:p>
        </w:tc>
        <w:tc>
          <w:tcPr>
            <w:tcW w:w="1980" w:type="dxa"/>
            <w:shd w:val="clear" w:color="auto" w:fill="auto"/>
            <w:noWrap/>
            <w:vAlign w:val="bottom"/>
            <w:hideMark/>
          </w:tcPr>
          <w:p w14:paraId="17924286"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VARCHAR2(60)</w:t>
            </w:r>
          </w:p>
        </w:tc>
      </w:tr>
      <w:tr w:rsidR="00C724B4" w:rsidRPr="00C729F1" w14:paraId="595FE05F" w14:textId="77777777" w:rsidTr="00C729F1">
        <w:trPr>
          <w:trHeight w:val="290"/>
        </w:trPr>
        <w:tc>
          <w:tcPr>
            <w:tcW w:w="2155" w:type="dxa"/>
            <w:shd w:val="clear" w:color="auto" w:fill="auto"/>
            <w:noWrap/>
            <w:vAlign w:val="bottom"/>
            <w:hideMark/>
          </w:tcPr>
          <w:p w14:paraId="11716538"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FIELD_TYPE</w:t>
            </w:r>
          </w:p>
        </w:tc>
        <w:tc>
          <w:tcPr>
            <w:tcW w:w="1980" w:type="dxa"/>
            <w:shd w:val="clear" w:color="auto" w:fill="auto"/>
            <w:noWrap/>
            <w:vAlign w:val="bottom"/>
            <w:hideMark/>
          </w:tcPr>
          <w:p w14:paraId="4644D302"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VARCHAR2(1)</w:t>
            </w:r>
          </w:p>
        </w:tc>
      </w:tr>
      <w:tr w:rsidR="00C724B4" w:rsidRPr="00C729F1" w14:paraId="63FB2A53" w14:textId="77777777" w:rsidTr="00C729F1">
        <w:trPr>
          <w:trHeight w:val="290"/>
        </w:trPr>
        <w:tc>
          <w:tcPr>
            <w:tcW w:w="2155" w:type="dxa"/>
            <w:shd w:val="clear" w:color="auto" w:fill="auto"/>
            <w:noWrap/>
            <w:vAlign w:val="bottom"/>
            <w:hideMark/>
          </w:tcPr>
          <w:p w14:paraId="4E2F84E3"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START_POSITION</w:t>
            </w:r>
          </w:p>
        </w:tc>
        <w:tc>
          <w:tcPr>
            <w:tcW w:w="1980" w:type="dxa"/>
            <w:shd w:val="clear" w:color="auto" w:fill="auto"/>
            <w:noWrap/>
            <w:vAlign w:val="bottom"/>
            <w:hideMark/>
          </w:tcPr>
          <w:p w14:paraId="1009D348"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NUMBER(38)</w:t>
            </w:r>
          </w:p>
        </w:tc>
      </w:tr>
      <w:tr w:rsidR="00C724B4" w:rsidRPr="00C729F1" w14:paraId="42E1522D" w14:textId="77777777" w:rsidTr="00C729F1">
        <w:trPr>
          <w:trHeight w:val="290"/>
        </w:trPr>
        <w:tc>
          <w:tcPr>
            <w:tcW w:w="2155" w:type="dxa"/>
            <w:shd w:val="clear" w:color="auto" w:fill="auto"/>
            <w:noWrap/>
            <w:vAlign w:val="bottom"/>
            <w:hideMark/>
          </w:tcPr>
          <w:p w14:paraId="3593A2B2"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END_POSITION</w:t>
            </w:r>
          </w:p>
        </w:tc>
        <w:tc>
          <w:tcPr>
            <w:tcW w:w="1980" w:type="dxa"/>
            <w:shd w:val="clear" w:color="auto" w:fill="auto"/>
            <w:noWrap/>
            <w:vAlign w:val="bottom"/>
            <w:hideMark/>
          </w:tcPr>
          <w:p w14:paraId="7BD559C2"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NUMBER(38)</w:t>
            </w:r>
          </w:p>
        </w:tc>
      </w:tr>
      <w:tr w:rsidR="00C724B4" w:rsidRPr="00C729F1" w14:paraId="277047CE" w14:textId="77777777" w:rsidTr="00C729F1">
        <w:trPr>
          <w:trHeight w:val="290"/>
        </w:trPr>
        <w:tc>
          <w:tcPr>
            <w:tcW w:w="2155" w:type="dxa"/>
            <w:shd w:val="clear" w:color="auto" w:fill="auto"/>
            <w:noWrap/>
            <w:vAlign w:val="bottom"/>
            <w:hideMark/>
          </w:tcPr>
          <w:p w14:paraId="591A5500"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FIELD_NUMBER</w:t>
            </w:r>
          </w:p>
        </w:tc>
        <w:tc>
          <w:tcPr>
            <w:tcW w:w="1980" w:type="dxa"/>
            <w:shd w:val="clear" w:color="auto" w:fill="auto"/>
            <w:noWrap/>
            <w:vAlign w:val="bottom"/>
            <w:hideMark/>
          </w:tcPr>
          <w:p w14:paraId="623BB3DE"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NUMBER(38)</w:t>
            </w:r>
          </w:p>
        </w:tc>
      </w:tr>
      <w:tr w:rsidR="00C724B4" w:rsidRPr="00C729F1" w14:paraId="61361BE8" w14:textId="77777777" w:rsidTr="00C729F1">
        <w:trPr>
          <w:trHeight w:val="290"/>
        </w:trPr>
        <w:tc>
          <w:tcPr>
            <w:tcW w:w="2155" w:type="dxa"/>
            <w:shd w:val="clear" w:color="auto" w:fill="auto"/>
            <w:noWrap/>
            <w:vAlign w:val="bottom"/>
            <w:hideMark/>
          </w:tcPr>
          <w:p w14:paraId="197F82DA"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FL_IDENTIFIER</w:t>
            </w:r>
          </w:p>
        </w:tc>
        <w:tc>
          <w:tcPr>
            <w:tcW w:w="1980" w:type="dxa"/>
            <w:shd w:val="clear" w:color="auto" w:fill="auto"/>
            <w:noWrap/>
            <w:vAlign w:val="bottom"/>
            <w:hideMark/>
          </w:tcPr>
          <w:p w14:paraId="4BCBB6F1"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VARCHAR2(1)</w:t>
            </w:r>
          </w:p>
        </w:tc>
      </w:tr>
      <w:tr w:rsidR="00C724B4" w:rsidRPr="00C729F1" w14:paraId="6D4D0831" w14:textId="77777777" w:rsidTr="00C729F1">
        <w:trPr>
          <w:trHeight w:val="290"/>
        </w:trPr>
        <w:tc>
          <w:tcPr>
            <w:tcW w:w="2155" w:type="dxa"/>
            <w:shd w:val="clear" w:color="auto" w:fill="auto"/>
            <w:noWrap/>
            <w:vAlign w:val="bottom"/>
            <w:hideMark/>
          </w:tcPr>
          <w:p w14:paraId="73D983BF"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MAX_LENGTH</w:t>
            </w:r>
          </w:p>
        </w:tc>
        <w:tc>
          <w:tcPr>
            <w:tcW w:w="1980" w:type="dxa"/>
            <w:shd w:val="clear" w:color="auto" w:fill="auto"/>
            <w:noWrap/>
            <w:vAlign w:val="bottom"/>
            <w:hideMark/>
          </w:tcPr>
          <w:p w14:paraId="7AA028E0" w14:textId="77777777" w:rsidR="00C724B4" w:rsidRPr="00C729F1" w:rsidRDefault="00C724B4" w:rsidP="00C724B4">
            <w:pPr>
              <w:spacing w:line="240" w:lineRule="auto"/>
              <w:rPr>
                <w:rFonts w:eastAsia="Times New Roman" w:cstheme="minorHAnsi"/>
                <w:color w:val="000000"/>
                <w:sz w:val="18"/>
                <w:szCs w:val="18"/>
              </w:rPr>
            </w:pPr>
            <w:r w:rsidRPr="00C729F1">
              <w:rPr>
                <w:rFonts w:eastAsia="Times New Roman" w:cstheme="minorHAnsi"/>
                <w:color w:val="000000"/>
                <w:sz w:val="18"/>
                <w:szCs w:val="18"/>
              </w:rPr>
              <w:t>NUMBER(38)</w:t>
            </w:r>
          </w:p>
        </w:tc>
      </w:tr>
    </w:tbl>
    <w:p w14:paraId="18FC950A" w14:textId="723916DB" w:rsidR="00C724B4" w:rsidRPr="00C729F1" w:rsidRDefault="00C724B4" w:rsidP="002E4DEA">
      <w:pPr>
        <w:spacing w:after="200"/>
        <w:rPr>
          <w:rFonts w:cstheme="minorHAnsi"/>
          <w:b/>
          <w:szCs w:val="20"/>
        </w:rPr>
      </w:pPr>
      <w:r w:rsidRPr="00C729F1">
        <w:rPr>
          <w:rFonts w:cstheme="minorHAnsi"/>
          <w:szCs w:val="20"/>
        </w:rPr>
        <w:tab/>
      </w:r>
      <w:r w:rsidRPr="00C729F1">
        <w:rPr>
          <w:rFonts w:cstheme="minorHAnsi"/>
          <w:b/>
          <w:szCs w:val="20"/>
        </w:rPr>
        <w:t>Table Structure:</w:t>
      </w:r>
    </w:p>
    <w:p w14:paraId="349D9B9D" w14:textId="0C50F611" w:rsidR="00373D54" w:rsidRDefault="00373D54" w:rsidP="002E4DEA">
      <w:pPr>
        <w:spacing w:after="200"/>
      </w:pPr>
    </w:p>
    <w:p w14:paraId="17ACC0CA" w14:textId="44CD1734" w:rsidR="00C724B4" w:rsidRDefault="00C724B4" w:rsidP="002E4DEA">
      <w:pPr>
        <w:spacing w:after="200"/>
      </w:pPr>
      <w:r>
        <w:br/>
      </w:r>
    </w:p>
    <w:p w14:paraId="0B000354" w14:textId="79357406" w:rsidR="00C724B4" w:rsidRDefault="00C724B4" w:rsidP="002E4DEA">
      <w:pPr>
        <w:spacing w:after="200"/>
      </w:pPr>
    </w:p>
    <w:p w14:paraId="12B0F508" w14:textId="72FED6D5" w:rsidR="00C724B4" w:rsidRDefault="00C724B4" w:rsidP="002E4DEA">
      <w:pPr>
        <w:spacing w:after="200"/>
      </w:pPr>
    </w:p>
    <w:p w14:paraId="3584AC21" w14:textId="0C031891" w:rsidR="00C724B4" w:rsidRDefault="00C724B4" w:rsidP="002E4DEA">
      <w:pPr>
        <w:spacing w:after="200"/>
      </w:pPr>
    </w:p>
    <w:p w14:paraId="6DD22879" w14:textId="21864538" w:rsidR="00C724B4" w:rsidRDefault="00C724B4" w:rsidP="002E4DEA">
      <w:pPr>
        <w:spacing w:after="200"/>
      </w:pPr>
    </w:p>
    <w:p w14:paraId="371A2DD7" w14:textId="04C4448C" w:rsidR="00C724B4" w:rsidRDefault="00C724B4" w:rsidP="002E4DEA">
      <w:pPr>
        <w:spacing w:after="200"/>
      </w:pPr>
    </w:p>
    <w:p w14:paraId="78865F09" w14:textId="77777777" w:rsidR="00C724B4" w:rsidRDefault="00C724B4" w:rsidP="002E4DEA">
      <w:pPr>
        <w:spacing w:after="200"/>
      </w:pPr>
    </w:p>
    <w:p w14:paraId="5BAC3901" w14:textId="40AF3D1D" w:rsidR="00B23CDA" w:rsidRDefault="00B23CDA" w:rsidP="002E4DEA">
      <w:pPr>
        <w:spacing w:after="200"/>
      </w:pPr>
    </w:p>
    <w:p w14:paraId="1DC846B2" w14:textId="46864F6F" w:rsidR="00FE1F47" w:rsidRDefault="00FE1F47" w:rsidP="002E4DEA">
      <w:pPr>
        <w:spacing w:after="200"/>
      </w:pPr>
    </w:p>
    <w:p w14:paraId="29A22559" w14:textId="77777777" w:rsidR="00FE1F47" w:rsidRDefault="00FE1F47" w:rsidP="002E4DEA">
      <w:pPr>
        <w:spacing w:after="200"/>
      </w:pPr>
    </w:p>
    <w:p w14:paraId="364A6828" w14:textId="401D2426" w:rsidR="007958D1" w:rsidRDefault="007958D1" w:rsidP="007958D1">
      <w:pPr>
        <w:pStyle w:val="Heading2"/>
      </w:pPr>
      <w:bookmarkStart w:id="16" w:name="_Toc20737386"/>
      <w:r>
        <w:lastRenderedPageBreak/>
        <w:t xml:space="preserve">Code </w:t>
      </w:r>
      <w:r w:rsidR="002E4DEA">
        <w:t xml:space="preserve">and Job </w:t>
      </w:r>
      <w:r w:rsidR="00187905">
        <w:t>Details</w:t>
      </w:r>
      <w:bookmarkEnd w:id="16"/>
    </w:p>
    <w:p w14:paraId="348987E0" w14:textId="4302518D" w:rsidR="00187905" w:rsidRDefault="00187905" w:rsidP="00187905"/>
    <w:p w14:paraId="4AFF5541" w14:textId="64A3606D" w:rsidR="00187905" w:rsidRDefault="002E4DEA" w:rsidP="00187905">
      <w:r w:rsidRPr="00187905">
        <w:rPr>
          <w:b/>
        </w:rPr>
        <w:t>Server:</w:t>
      </w:r>
      <w:r w:rsidR="00187905">
        <w:t xml:space="preserve"> l00plmfeapp01.corp.local</w:t>
      </w:r>
    </w:p>
    <w:p w14:paraId="410C2C8C" w14:textId="5446F561" w:rsidR="00E27F5A" w:rsidRDefault="00187905" w:rsidP="00187905">
      <w:r w:rsidRPr="00187905">
        <w:rPr>
          <w:b/>
        </w:rPr>
        <w:t xml:space="preserve">Code </w:t>
      </w:r>
      <w:r w:rsidR="002E4DEA" w:rsidRPr="00187905">
        <w:rPr>
          <w:b/>
        </w:rPr>
        <w:t>Path:</w:t>
      </w:r>
      <w:r>
        <w:t xml:space="preserve"> </w:t>
      </w:r>
      <w:r w:rsidR="00E27F5A">
        <w:t>/app/prod/scripts/job</w:t>
      </w:r>
    </w:p>
    <w:p w14:paraId="414077A0" w14:textId="02B7C894" w:rsidR="001A5ED6" w:rsidRDefault="001A5ED6" w:rsidP="00187905">
      <w:r w:rsidRPr="001A5ED6">
        <w:rPr>
          <w:b/>
        </w:rPr>
        <w:t>Work Path:</w:t>
      </w:r>
      <w:r>
        <w:t xml:space="preserve"> </w:t>
      </w:r>
      <w:r w:rsidRPr="001A5ED6">
        <w:t>/data/prod/CEM</w:t>
      </w:r>
    </w:p>
    <w:p w14:paraId="54564E61" w14:textId="17BDFF14" w:rsidR="00187905" w:rsidRDefault="00E27F5A" w:rsidP="00187905">
      <w:r w:rsidRPr="00E27F5A">
        <w:rPr>
          <w:b/>
        </w:rPr>
        <w:t xml:space="preserve">Script </w:t>
      </w:r>
      <w:r w:rsidR="00C729F1">
        <w:rPr>
          <w:b/>
        </w:rPr>
        <w:t>Files</w:t>
      </w:r>
      <w:r w:rsidRPr="00E27F5A">
        <w:rPr>
          <w:b/>
        </w:rPr>
        <w:t>:</w:t>
      </w:r>
      <w:r>
        <w:t xml:space="preserve"> </w:t>
      </w:r>
      <w:r w:rsidR="00E20D87">
        <w:br/>
      </w:r>
      <w:r w:rsidR="00E20D87">
        <w:tab/>
      </w:r>
      <w:r w:rsidR="00E20D87" w:rsidRPr="00DC5CDD">
        <w:rPr>
          <w:b/>
        </w:rPr>
        <w:t>Plus:</w:t>
      </w:r>
      <w:r w:rsidR="00E20D87">
        <w:t xml:space="preserve"> </w:t>
      </w:r>
      <w:r w:rsidR="00E20D87" w:rsidRPr="00187905">
        <w:t>lbca_process_20190620_new_eft_hostname.ksh</w:t>
      </w:r>
    </w:p>
    <w:p w14:paraId="4C3B010D" w14:textId="724E4F15" w:rsidR="00E20D87" w:rsidRDefault="00DC5CDD" w:rsidP="00DC5CDD">
      <w:pPr>
        <w:ind w:left="720"/>
      </w:pPr>
      <w:r>
        <w:br/>
      </w:r>
      <w:r w:rsidR="00E20D87" w:rsidRPr="00DC5CDD">
        <w:rPr>
          <w:b/>
        </w:rPr>
        <w:t>Premium:</w:t>
      </w:r>
      <w:r w:rsidR="00E20D87">
        <w:t xml:space="preserve"> </w:t>
      </w:r>
    </w:p>
    <w:p w14:paraId="608582E0" w14:textId="77777777" w:rsidR="00E20D87" w:rsidRDefault="00E20D87" w:rsidP="00E20D87">
      <w:pPr>
        <w:ind w:left="720" w:firstLine="720"/>
      </w:pPr>
      <w:r w:rsidRPr="00E20D87">
        <w:t>ann_ads_recordtype_masking_20190701_new_eft_hostname.ksh</w:t>
      </w:r>
    </w:p>
    <w:p w14:paraId="4F7E19E9" w14:textId="77777777" w:rsidR="00E20D87" w:rsidRDefault="00E20D87" w:rsidP="00E20D87">
      <w:pPr>
        <w:ind w:left="720" w:firstLine="720"/>
      </w:pPr>
      <w:r w:rsidRPr="00E20D87">
        <w:t>ann_masking_20190701_new_eft_hostname.ksh</w:t>
      </w:r>
    </w:p>
    <w:p w14:paraId="472C0B66" w14:textId="77777777" w:rsidR="00E20D87" w:rsidRDefault="00E20D87" w:rsidP="00E20D87">
      <w:pPr>
        <w:ind w:left="720" w:firstLine="720"/>
      </w:pPr>
      <w:r w:rsidRPr="00E20D87">
        <w:t>ann_xml.ksh_new_hostname</w:t>
      </w:r>
    </w:p>
    <w:p w14:paraId="1DAF89D8" w14:textId="77777777" w:rsidR="00E20D87" w:rsidRDefault="00E20D87" w:rsidP="00E20D87">
      <w:pPr>
        <w:ind w:left="720" w:firstLine="720"/>
      </w:pPr>
      <w:r w:rsidRPr="00E20D87">
        <w:t>ann_process_20190620_new_eft_hostname.ksh</w:t>
      </w:r>
    </w:p>
    <w:p w14:paraId="457D51E5" w14:textId="77777777" w:rsidR="00E20D87" w:rsidRDefault="00E20D87" w:rsidP="00E20D87">
      <w:pPr>
        <w:ind w:left="720" w:firstLine="720"/>
      </w:pPr>
      <w:r w:rsidRPr="00E20D87">
        <w:t>ann_hygiene_20190702_new_eft_hostname.ksh</w:t>
      </w:r>
    </w:p>
    <w:p w14:paraId="3A941240" w14:textId="2E8528DC" w:rsidR="00E20D87" w:rsidRDefault="00E20D87" w:rsidP="00E20D87">
      <w:pPr>
        <w:ind w:left="720" w:firstLine="720"/>
      </w:pPr>
      <w:r w:rsidRPr="00E20D87">
        <w:t>ann_hygiene.ksh</w:t>
      </w:r>
    </w:p>
    <w:p w14:paraId="2E90D145" w14:textId="071DB1D7" w:rsidR="00187905" w:rsidRDefault="00187905" w:rsidP="00187905"/>
    <w:p w14:paraId="193C275A" w14:textId="11ECD184" w:rsidR="00187905" w:rsidRDefault="00187905" w:rsidP="00187905">
      <w:r>
        <w:t>This script requi</w:t>
      </w:r>
      <w:r w:rsidR="000B0362">
        <w:t xml:space="preserve">res the file </w:t>
      </w:r>
      <w:r w:rsidR="008E2D70">
        <w:t>name</w:t>
      </w:r>
      <w:r w:rsidR="00A4697F">
        <w:t xml:space="preserve"> </w:t>
      </w:r>
      <w:r w:rsidR="000B0362">
        <w:t xml:space="preserve">as parameter to decide the input </w:t>
      </w:r>
      <w:r w:rsidR="00C729F1">
        <w:t xml:space="preserve">path, input filename, </w:t>
      </w:r>
      <w:r w:rsidR="000B0362">
        <w:t xml:space="preserve">output path </w:t>
      </w:r>
      <w:r w:rsidR="00C729F1">
        <w:t xml:space="preserve">and output filename </w:t>
      </w:r>
      <w:r w:rsidR="000B0362">
        <w:t>in EFT server.</w:t>
      </w:r>
    </w:p>
    <w:p w14:paraId="29FE288A" w14:textId="6FDCA23E" w:rsidR="00C729F1" w:rsidRDefault="00C729F1" w:rsidP="00187905"/>
    <w:p w14:paraId="7E492493" w14:textId="17B894F5" w:rsidR="00C729F1" w:rsidRDefault="00D70BE2" w:rsidP="00187905">
      <w:r>
        <w:t>All the details about the hygiene jobs are available in the master excel for more details.</w:t>
      </w:r>
    </w:p>
    <w:p w14:paraId="61F9B1C9" w14:textId="5DF2B3D3" w:rsidR="00C729F1" w:rsidRDefault="00C729F1" w:rsidP="00187905"/>
    <w:p w14:paraId="75734373" w14:textId="6A3A2AC1" w:rsidR="00EC595D" w:rsidRDefault="00EC595D" w:rsidP="007958D1"/>
    <w:p w14:paraId="1BF3954F" w14:textId="01F44C2A" w:rsidR="00CA2839" w:rsidRDefault="004843FF" w:rsidP="007958D1">
      <w:r>
        <w:rPr>
          <w:noProof/>
        </w:rPr>
        <w:lastRenderedPageBreak/>
        <w:drawing>
          <wp:inline distT="0" distB="0" distL="0" distR="0" wp14:anchorId="1D126F0A" wp14:editId="432C4F3C">
            <wp:extent cx="6858000" cy="18256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858000" cy="1825625"/>
                    </a:xfrm>
                    <a:prstGeom prst="rect">
                      <a:avLst/>
                    </a:prstGeom>
                  </pic:spPr>
                </pic:pic>
              </a:graphicData>
            </a:graphic>
          </wp:inline>
        </w:drawing>
      </w:r>
    </w:p>
    <w:p w14:paraId="141A9D82" w14:textId="7FCEA400" w:rsidR="004843FF" w:rsidRDefault="004843FF" w:rsidP="007958D1"/>
    <w:p w14:paraId="3576903B" w14:textId="2B3CBA8C" w:rsidR="004843FF" w:rsidRDefault="004843FF" w:rsidP="007958D1">
      <w:r>
        <w:rPr>
          <w:noProof/>
        </w:rPr>
        <w:drawing>
          <wp:inline distT="0" distB="0" distL="0" distR="0" wp14:anchorId="53CD61AD" wp14:editId="6B1ECE1C">
            <wp:extent cx="6858000" cy="1732915"/>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858000" cy="1732915"/>
                    </a:xfrm>
                    <a:prstGeom prst="rect">
                      <a:avLst/>
                    </a:prstGeom>
                  </pic:spPr>
                </pic:pic>
              </a:graphicData>
            </a:graphic>
          </wp:inline>
        </w:drawing>
      </w:r>
    </w:p>
    <w:p w14:paraId="46EC7D95" w14:textId="77777777" w:rsidR="004843FF" w:rsidRDefault="004843FF" w:rsidP="007958D1"/>
    <w:p w14:paraId="043AB2D2" w14:textId="2F65B385" w:rsidR="007544FB" w:rsidRDefault="007544FB" w:rsidP="007958D1"/>
    <w:p w14:paraId="226007A0" w14:textId="77777777" w:rsidR="007544FB" w:rsidRDefault="007544FB" w:rsidP="007958D1"/>
    <w:p w14:paraId="1425CBF0" w14:textId="0AED3266" w:rsidR="00F2621D" w:rsidRPr="00C729F1" w:rsidRDefault="00F2621D" w:rsidP="00F2621D">
      <w:pPr>
        <w:pStyle w:val="Caption"/>
        <w:jc w:val="center"/>
        <w:rPr>
          <w:rFonts w:asciiTheme="majorHAnsi" w:hAnsiTheme="majorHAnsi" w:cstheme="majorHAnsi"/>
        </w:rPr>
      </w:pPr>
      <w:r>
        <w:rPr>
          <w:rFonts w:asciiTheme="majorHAnsi" w:hAnsiTheme="majorHAnsi" w:cstheme="majorHAnsi"/>
        </w:rPr>
        <w:t>Table 4 – Screenshot</w:t>
      </w:r>
      <w:r w:rsidR="00CA2839">
        <w:rPr>
          <w:rFonts w:asciiTheme="majorHAnsi" w:hAnsiTheme="majorHAnsi" w:cstheme="majorHAnsi"/>
        </w:rPr>
        <w:t>s</w:t>
      </w:r>
      <w:r w:rsidR="004843FF">
        <w:rPr>
          <w:rFonts w:asciiTheme="majorHAnsi" w:hAnsiTheme="majorHAnsi" w:cstheme="majorHAnsi"/>
        </w:rPr>
        <w:t xml:space="preserve"> from master GCP</w:t>
      </w:r>
      <w:r>
        <w:rPr>
          <w:rFonts w:asciiTheme="majorHAnsi" w:hAnsiTheme="majorHAnsi" w:cstheme="majorHAnsi"/>
        </w:rPr>
        <w:t xml:space="preserve"> workbook</w:t>
      </w:r>
      <w:r w:rsidRPr="00C729F1">
        <w:rPr>
          <w:rFonts w:asciiTheme="majorHAnsi" w:hAnsiTheme="majorHAnsi" w:cstheme="majorHAnsi"/>
        </w:rPr>
        <w:t xml:space="preserve"> </w:t>
      </w:r>
    </w:p>
    <w:p w14:paraId="5C82473D" w14:textId="7BC72449" w:rsidR="00F2621D" w:rsidRDefault="00F2621D" w:rsidP="007958D1"/>
    <w:p w14:paraId="21C80FBD" w14:textId="77777777" w:rsidR="00C963C0" w:rsidRPr="0065539B" w:rsidRDefault="00C963C0" w:rsidP="007958D1"/>
    <w:p w14:paraId="46326531" w14:textId="38FADDAF" w:rsidR="007958D1" w:rsidRDefault="002E4DEA" w:rsidP="007958D1">
      <w:pPr>
        <w:pStyle w:val="Heading1"/>
      </w:pPr>
      <w:bookmarkStart w:id="17" w:name="_Toc20737387"/>
      <w:r>
        <w:t>O</w:t>
      </w:r>
      <w:r w:rsidR="007958D1">
        <w:t>perational Tasks</w:t>
      </w:r>
      <w:bookmarkEnd w:id="17"/>
    </w:p>
    <w:p w14:paraId="1660D288" w14:textId="73C311DD" w:rsidR="007958D1" w:rsidRDefault="007958D1" w:rsidP="007958D1">
      <w:pPr>
        <w:pStyle w:val="Heading2"/>
      </w:pPr>
      <w:bookmarkStart w:id="18" w:name="_Toc20737388"/>
      <w:r>
        <w:t>Deployment</w:t>
      </w:r>
      <w:bookmarkEnd w:id="18"/>
    </w:p>
    <w:p w14:paraId="1D914CB0" w14:textId="77777777" w:rsidR="006D57F9" w:rsidRPr="006D57F9" w:rsidRDefault="006D57F9" w:rsidP="006D57F9"/>
    <w:p w14:paraId="1B797B0F" w14:textId="3304901A" w:rsidR="007958D1" w:rsidRDefault="007958D1" w:rsidP="007958D1">
      <w:r>
        <w:t>Currently the code is deplo</w:t>
      </w:r>
      <w:r w:rsidR="00E27F5A">
        <w:t xml:space="preserve">yed </w:t>
      </w:r>
      <w:r w:rsidR="00636C51">
        <w:t>in</w:t>
      </w:r>
      <w:r w:rsidR="00E27F5A">
        <w:t xml:space="preserve"> the below path</w:t>
      </w:r>
      <w:r>
        <w:t xml:space="preserve"> on the </w:t>
      </w:r>
      <w:r w:rsidR="002E4DEA">
        <w:t>hygiene server</w:t>
      </w:r>
      <w:r w:rsidR="00844F79">
        <w:t xml:space="preserve"> - l00plmfeapp01.corp.local</w:t>
      </w:r>
      <w:r w:rsidR="002E4DEA">
        <w:t>.</w:t>
      </w:r>
      <w:r>
        <w:t xml:space="preserve">  </w:t>
      </w:r>
    </w:p>
    <w:p w14:paraId="1E72A526" w14:textId="76EBFA67" w:rsidR="007958D1" w:rsidRDefault="007958D1" w:rsidP="007958D1"/>
    <w:p w14:paraId="2F366D36" w14:textId="3AB9144C" w:rsidR="007958D1" w:rsidRDefault="002E4DEA" w:rsidP="007958D1">
      <w:r w:rsidRPr="00E27F5A">
        <w:rPr>
          <w:b/>
        </w:rPr>
        <w:t xml:space="preserve">Code path: </w:t>
      </w:r>
      <w:r w:rsidR="00844F79" w:rsidRPr="00844F79">
        <w:t>/app/prod/scripts/job</w:t>
      </w:r>
      <w:r w:rsidR="00844F79">
        <w:t>/</w:t>
      </w:r>
    </w:p>
    <w:p w14:paraId="17B1052D" w14:textId="2F8A343B" w:rsidR="00373D54" w:rsidRPr="007F55EC" w:rsidRDefault="00373D54" w:rsidP="007958D1">
      <w:pPr>
        <w:rPr>
          <w:b/>
        </w:rPr>
      </w:pPr>
      <w:r w:rsidRPr="007F55EC">
        <w:rPr>
          <w:b/>
        </w:rPr>
        <w:lastRenderedPageBreak/>
        <w:t>SVN</w:t>
      </w:r>
      <w:r w:rsidR="00FF4F39" w:rsidRPr="007F55EC">
        <w:rPr>
          <w:b/>
        </w:rPr>
        <w:t xml:space="preserve"> </w:t>
      </w:r>
      <w:r w:rsidR="007F55EC" w:rsidRPr="007F55EC">
        <w:rPr>
          <w:b/>
        </w:rPr>
        <w:t xml:space="preserve">repository: </w:t>
      </w:r>
      <w:hyperlink r:id="rId18" w:history="1">
        <w:r w:rsidR="007F55EC">
          <w:rPr>
            <w:rStyle w:val="Hyperlink"/>
          </w:rPr>
          <w:t>https://l02pigithub01.corp.local/Ascena-CEM/Hygiene_Processes</w:t>
        </w:r>
      </w:hyperlink>
    </w:p>
    <w:p w14:paraId="05281056" w14:textId="61805666" w:rsidR="00ED7A98" w:rsidRDefault="00ED7A98" w:rsidP="007958D1"/>
    <w:p w14:paraId="35EC622F" w14:textId="77777777" w:rsidR="005623DC" w:rsidRDefault="005623DC" w:rsidP="007958D1"/>
    <w:p w14:paraId="3CFA0933" w14:textId="73DCDC1B" w:rsidR="007958D1" w:rsidRDefault="007958D1" w:rsidP="007958D1">
      <w:pPr>
        <w:pStyle w:val="Heading1"/>
      </w:pPr>
      <w:bookmarkStart w:id="19" w:name="_Toc20737389"/>
      <w:r>
        <w:t>Maintenance Tasks</w:t>
      </w:r>
      <w:bookmarkEnd w:id="19"/>
    </w:p>
    <w:p w14:paraId="5F3FBA73" w14:textId="12C680D7" w:rsidR="007958D1" w:rsidRDefault="007958D1" w:rsidP="007958D1">
      <w:pPr>
        <w:pStyle w:val="Heading2"/>
      </w:pPr>
      <w:bookmarkStart w:id="20" w:name="_Toc20737390"/>
      <w:r>
        <w:t>Maintenance Procedures</w:t>
      </w:r>
      <w:bookmarkEnd w:id="20"/>
    </w:p>
    <w:p w14:paraId="43230D96" w14:textId="4957740E" w:rsidR="005623DC" w:rsidRDefault="005623DC" w:rsidP="005623DC">
      <w:pPr>
        <w:pStyle w:val="Heading3"/>
      </w:pPr>
      <w:bookmarkStart w:id="21" w:name="_Toc20737391"/>
      <w:r>
        <w:t>Setting up a new Hygiene Job in Control-M</w:t>
      </w:r>
      <w:bookmarkEnd w:id="21"/>
    </w:p>
    <w:p w14:paraId="3B0C0BD6" w14:textId="77777777" w:rsidR="008D77E5" w:rsidRPr="008D77E5" w:rsidRDefault="008D77E5" w:rsidP="008D77E5"/>
    <w:p w14:paraId="164730CD" w14:textId="3FEEB70D" w:rsidR="002D7C3B" w:rsidRDefault="00C963C0" w:rsidP="00373D54">
      <w:r>
        <w:t xml:space="preserve">We need the tasks to be done to set-up a new Hygiene job in future. </w:t>
      </w:r>
    </w:p>
    <w:p w14:paraId="07C0827E" w14:textId="77777777" w:rsidR="00C963C0" w:rsidRDefault="00C963C0" w:rsidP="00373D54"/>
    <w:p w14:paraId="34AB5234" w14:textId="66A83FE6" w:rsidR="00C963C0" w:rsidRDefault="00C963C0" w:rsidP="00C963C0">
      <w:pPr>
        <w:pStyle w:val="ListParagraph"/>
        <w:numPr>
          <w:ilvl w:val="0"/>
          <w:numId w:val="20"/>
        </w:numPr>
      </w:pPr>
      <w:r>
        <w:t>Create a new INPUT and OUTPUT Path in EFT server with the help of EFT team</w:t>
      </w:r>
    </w:p>
    <w:p w14:paraId="5D20FDA0" w14:textId="77777777" w:rsidR="00C963C0" w:rsidRDefault="00C963C0" w:rsidP="00C963C0">
      <w:pPr>
        <w:pStyle w:val="ListParagraph"/>
        <w:numPr>
          <w:ilvl w:val="0"/>
          <w:numId w:val="20"/>
        </w:numPr>
      </w:pPr>
      <w:r>
        <w:t>Create a EFT job to pull the file from the source system to the INPUT path with the help of EFT team</w:t>
      </w:r>
    </w:p>
    <w:p w14:paraId="32DAAD1F" w14:textId="77777777" w:rsidR="00C963C0" w:rsidRDefault="00C963C0" w:rsidP="00C963C0">
      <w:pPr>
        <w:pStyle w:val="ListParagraph"/>
        <w:numPr>
          <w:ilvl w:val="0"/>
          <w:numId w:val="20"/>
        </w:numPr>
      </w:pPr>
      <w:r>
        <w:t>Put an entry in the case statement of the script with the EFT INPUT and OUTPUT paths</w:t>
      </w:r>
    </w:p>
    <w:p w14:paraId="3C93069B" w14:textId="77777777" w:rsidR="00C963C0" w:rsidRDefault="00C963C0" w:rsidP="00C963C0">
      <w:pPr>
        <w:pStyle w:val="ListParagraph"/>
        <w:numPr>
          <w:ilvl w:val="0"/>
          <w:numId w:val="20"/>
        </w:numPr>
      </w:pPr>
      <w:r>
        <w:t>Add a specific logic for the file if needed in addition to the existing steps</w:t>
      </w:r>
    </w:p>
    <w:p w14:paraId="2B8286C0" w14:textId="43C5718F" w:rsidR="002D7C3B" w:rsidRDefault="00C963C0" w:rsidP="00373D54">
      <w:pPr>
        <w:pStyle w:val="ListParagraph"/>
        <w:numPr>
          <w:ilvl w:val="0"/>
          <w:numId w:val="20"/>
        </w:numPr>
      </w:pPr>
      <w:r>
        <w:t>If masking needs to be done in the file, create entries in the Oracle table</w:t>
      </w:r>
    </w:p>
    <w:p w14:paraId="08A242BC" w14:textId="4CFC44C1" w:rsidR="00C963C0" w:rsidRDefault="00C963C0" w:rsidP="00373D54">
      <w:pPr>
        <w:pStyle w:val="ListParagraph"/>
        <w:numPr>
          <w:ilvl w:val="0"/>
          <w:numId w:val="20"/>
        </w:numPr>
      </w:pPr>
      <w:r>
        <w:t>Then create a job in Control-M with the script and input parameter in the Command line</w:t>
      </w:r>
      <w:r w:rsidR="0009522C">
        <w:t xml:space="preserve"> with the help of Production Control team</w:t>
      </w:r>
    </w:p>
    <w:p w14:paraId="1B167345" w14:textId="1229D64B" w:rsidR="00C963C0" w:rsidRDefault="00C963C0" w:rsidP="00373D54">
      <w:pPr>
        <w:pStyle w:val="ListParagraph"/>
        <w:numPr>
          <w:ilvl w:val="0"/>
          <w:numId w:val="20"/>
        </w:numPr>
      </w:pPr>
      <w:r>
        <w:lastRenderedPageBreak/>
        <w:t>Create a EFT job to encrypt and push the file to EDL for data ingestion with the help of EFT team</w:t>
      </w:r>
    </w:p>
    <w:p w14:paraId="6A0EAAD3" w14:textId="31AB8518" w:rsidR="00C963C0" w:rsidRDefault="00C963C0" w:rsidP="00373D54">
      <w:pPr>
        <w:pStyle w:val="ListParagraph"/>
        <w:numPr>
          <w:ilvl w:val="0"/>
          <w:numId w:val="20"/>
        </w:numPr>
      </w:pPr>
      <w:r>
        <w:t>Create the Data ingestion process in EDL to consume the file in EDL with the help of EDL team</w:t>
      </w:r>
    </w:p>
    <w:p w14:paraId="0A25D183" w14:textId="77777777" w:rsidR="002D7C3B" w:rsidRPr="00373D54" w:rsidRDefault="002D7C3B" w:rsidP="00373D54"/>
    <w:p w14:paraId="65172366" w14:textId="5E0899B1" w:rsidR="00373D54" w:rsidRPr="00373D54" w:rsidRDefault="007958D1" w:rsidP="00373D54">
      <w:pPr>
        <w:pStyle w:val="Heading3"/>
      </w:pPr>
      <w:bookmarkStart w:id="22" w:name="_Toc20737392"/>
      <w:r>
        <w:t>Code Branching</w:t>
      </w:r>
      <w:bookmarkEnd w:id="22"/>
    </w:p>
    <w:p w14:paraId="08881EB1" w14:textId="165FA8E6" w:rsidR="007958D1" w:rsidRDefault="007958D1" w:rsidP="007958D1">
      <w:pPr>
        <w:pStyle w:val="Heading3"/>
      </w:pPr>
      <w:bookmarkStart w:id="23" w:name="_Toc20737393"/>
      <w:r>
        <w:t>Code Review</w:t>
      </w:r>
      <w:bookmarkEnd w:id="23"/>
    </w:p>
    <w:p w14:paraId="690E344E" w14:textId="3C89B999" w:rsidR="007958D1" w:rsidRDefault="007958D1" w:rsidP="007958D1">
      <w:pPr>
        <w:pStyle w:val="Heading3"/>
      </w:pPr>
      <w:bookmarkStart w:id="24" w:name="_Toc20737394"/>
      <w:r>
        <w:t>Code Merging</w:t>
      </w:r>
      <w:bookmarkEnd w:id="24"/>
    </w:p>
    <w:p w14:paraId="0AA1F1DC" w14:textId="77777777" w:rsidR="00C963C0" w:rsidRPr="00C963C0" w:rsidRDefault="00C963C0" w:rsidP="00C963C0"/>
    <w:p w14:paraId="60F98387" w14:textId="10FB1BE2" w:rsidR="007958D1" w:rsidRDefault="007958D1" w:rsidP="007958D1">
      <w:pPr>
        <w:pStyle w:val="Heading2"/>
      </w:pPr>
      <w:bookmarkStart w:id="25" w:name="_Toc20737395"/>
      <w:r>
        <w:t>Testing (pre deployment)</w:t>
      </w:r>
      <w:bookmarkEnd w:id="25"/>
    </w:p>
    <w:p w14:paraId="0C6976FC" w14:textId="77777777" w:rsidR="00C963C0" w:rsidRPr="00C963C0" w:rsidRDefault="00C963C0" w:rsidP="00C963C0"/>
    <w:p w14:paraId="5F37C129" w14:textId="3D52EF40" w:rsidR="007958D1" w:rsidRPr="00796A10" w:rsidRDefault="007958D1" w:rsidP="007958D1">
      <w:pPr>
        <w:pStyle w:val="Heading2"/>
      </w:pPr>
      <w:bookmarkStart w:id="26" w:name="_Toc20737396"/>
      <w:r>
        <w:t>Validation (post deployment testing)</w:t>
      </w:r>
      <w:bookmarkEnd w:id="26"/>
    </w:p>
    <w:p w14:paraId="78FA2A0B" w14:textId="77777777" w:rsidR="007958D1" w:rsidRPr="00796A10" w:rsidRDefault="007958D1" w:rsidP="007958D1"/>
    <w:p w14:paraId="302BD445" w14:textId="4CB19D2D" w:rsidR="007958D1" w:rsidRDefault="007958D1" w:rsidP="007958D1">
      <w:pPr>
        <w:pStyle w:val="Heading1"/>
      </w:pPr>
      <w:bookmarkStart w:id="27" w:name="_Toc20737397"/>
      <w:r>
        <w:t>Failure and Recovery Procedures</w:t>
      </w:r>
      <w:bookmarkEnd w:id="27"/>
    </w:p>
    <w:p w14:paraId="1C7B20AD" w14:textId="78C9A684" w:rsidR="007958D1" w:rsidRDefault="007958D1" w:rsidP="007958D1">
      <w:pPr>
        <w:pStyle w:val="Heading2"/>
      </w:pPr>
      <w:bookmarkStart w:id="28" w:name="_Toc20737398"/>
      <w:r>
        <w:t>Troubleshooting</w:t>
      </w:r>
      <w:bookmarkEnd w:id="28"/>
    </w:p>
    <w:p w14:paraId="6B06067E" w14:textId="28AC9EE6" w:rsidR="00EE61F5" w:rsidRDefault="00EE61F5" w:rsidP="00EE61F5"/>
    <w:p w14:paraId="0158AFFB" w14:textId="71FA30A6" w:rsidR="00EE61F5" w:rsidRDefault="00EE61F5" w:rsidP="00EE61F5">
      <w:r>
        <w:t xml:space="preserve">Job run log will be available in Control-M Output. </w:t>
      </w:r>
    </w:p>
    <w:p w14:paraId="26294E43" w14:textId="77777777" w:rsidR="00EE61F5" w:rsidRPr="00EE61F5" w:rsidRDefault="00EE61F5" w:rsidP="00EE61F5"/>
    <w:p w14:paraId="605F1683" w14:textId="51A141DB" w:rsidR="00373D54" w:rsidRDefault="00102E37" w:rsidP="00373D54">
      <w:r>
        <w:t xml:space="preserve">Below are the failures that might happen in a hygiene job. </w:t>
      </w:r>
    </w:p>
    <w:p w14:paraId="3328B435" w14:textId="24CDA105" w:rsidR="00102E37" w:rsidRDefault="00102E37" w:rsidP="00102E37">
      <w:pPr>
        <w:pStyle w:val="ListParagraph"/>
        <w:numPr>
          <w:ilvl w:val="0"/>
          <w:numId w:val="23"/>
        </w:numPr>
      </w:pPr>
      <w:r>
        <w:t xml:space="preserve">If a wrong input parameter is passed to the script </w:t>
      </w:r>
    </w:p>
    <w:p w14:paraId="7FA70EA3" w14:textId="70596431" w:rsidR="00102E37" w:rsidRDefault="00102E37" w:rsidP="00102E37">
      <w:pPr>
        <w:pStyle w:val="ListParagraph"/>
        <w:ind w:left="1440"/>
      </w:pPr>
      <w:r w:rsidRPr="00102E37">
        <w:rPr>
          <w:b/>
        </w:rPr>
        <w:lastRenderedPageBreak/>
        <w:t>Solu</w:t>
      </w:r>
      <w:r>
        <w:rPr>
          <w:b/>
        </w:rPr>
        <w:t>tion</w:t>
      </w:r>
      <w:r w:rsidRPr="00102E37">
        <w:rPr>
          <w:b/>
        </w:rPr>
        <w:t>:</w:t>
      </w:r>
      <w:r>
        <w:t xml:space="preserve"> Verify the input parameter, change it and then retrigger the job</w:t>
      </w:r>
    </w:p>
    <w:p w14:paraId="40D0198E" w14:textId="4A1C994F" w:rsidR="00102E37" w:rsidRDefault="00102E37" w:rsidP="00102E37">
      <w:pPr>
        <w:pStyle w:val="ListParagraph"/>
        <w:numPr>
          <w:ilvl w:val="0"/>
          <w:numId w:val="23"/>
        </w:numPr>
      </w:pPr>
      <w:r>
        <w:t xml:space="preserve">Input file not available in EFT INPUT path </w:t>
      </w:r>
    </w:p>
    <w:p w14:paraId="46324D2E" w14:textId="1E47266C" w:rsidR="00102E37" w:rsidRDefault="00102E37" w:rsidP="00102E37">
      <w:pPr>
        <w:ind w:left="1440"/>
      </w:pPr>
      <w:r w:rsidRPr="00102E37">
        <w:rPr>
          <w:b/>
        </w:rPr>
        <w:t>Solution:</w:t>
      </w:r>
      <w:r>
        <w:rPr>
          <w:b/>
        </w:rPr>
        <w:t xml:space="preserve"> </w:t>
      </w:r>
      <w:r w:rsidRPr="00102E37">
        <w:t>Verify for the file availability with EFT team and then retrigger the control-M job</w:t>
      </w:r>
      <w:r>
        <w:t>. Check</w:t>
      </w:r>
      <w:r w:rsidR="00D5739E">
        <w:t xml:space="preserve"> with the </w:t>
      </w:r>
      <w:r>
        <w:t>source team/vendor if needed.</w:t>
      </w:r>
    </w:p>
    <w:p w14:paraId="4713A825" w14:textId="0C9C37DB" w:rsidR="00102E37" w:rsidRDefault="00102E37" w:rsidP="00102E37">
      <w:pPr>
        <w:pStyle w:val="ListParagraph"/>
        <w:numPr>
          <w:ilvl w:val="0"/>
          <w:numId w:val="23"/>
        </w:numPr>
      </w:pPr>
      <w:r>
        <w:t xml:space="preserve">If the input file size is not matching between the two scans of EFT INPUT path </w:t>
      </w:r>
    </w:p>
    <w:p w14:paraId="60179024" w14:textId="2D1C44A6" w:rsidR="00102E37" w:rsidRDefault="00102E37" w:rsidP="00102E37">
      <w:pPr>
        <w:pStyle w:val="ListParagraph"/>
        <w:ind w:left="1440"/>
      </w:pPr>
      <w:r w:rsidRPr="00102E37">
        <w:rPr>
          <w:b/>
        </w:rPr>
        <w:t>Solution:</w:t>
      </w:r>
      <w:r>
        <w:t xml:space="preserve"> </w:t>
      </w:r>
      <w:r w:rsidRPr="00102E37">
        <w:t>Verify for the file availability with EFT team and then retrigger the control-M job</w:t>
      </w:r>
      <w:r>
        <w:t>.</w:t>
      </w:r>
    </w:p>
    <w:p w14:paraId="395C8C91" w14:textId="359B079D" w:rsidR="00102E37" w:rsidRDefault="00102E37" w:rsidP="00102E37">
      <w:pPr>
        <w:pStyle w:val="ListParagraph"/>
        <w:numPr>
          <w:ilvl w:val="0"/>
          <w:numId w:val="23"/>
        </w:numPr>
      </w:pPr>
      <w:r>
        <w:t>If the file transfer from/to EFT failed</w:t>
      </w:r>
    </w:p>
    <w:p w14:paraId="177FD70C" w14:textId="52B27961" w:rsidR="00102E37" w:rsidRDefault="00102E37" w:rsidP="00102E37">
      <w:pPr>
        <w:pStyle w:val="ListParagraph"/>
        <w:ind w:left="1440"/>
      </w:pPr>
      <w:r w:rsidRPr="00102E37">
        <w:rPr>
          <w:b/>
        </w:rPr>
        <w:t>Solution:</w:t>
      </w:r>
      <w:r>
        <w:t xml:space="preserve"> Verify the network connection between the Hygiene server and the EFT server and then retrigger the job.</w:t>
      </w:r>
    </w:p>
    <w:p w14:paraId="0FC9AB61" w14:textId="3B393B83" w:rsidR="00B23CDA" w:rsidRDefault="00B23CDA" w:rsidP="00373D54"/>
    <w:p w14:paraId="1DACD9CC" w14:textId="77777777" w:rsidR="00B23CDA" w:rsidRDefault="00B23CDA" w:rsidP="00373D54"/>
    <w:p w14:paraId="5B74B08D" w14:textId="4B9B2884" w:rsidR="007958D1" w:rsidRDefault="005D1951" w:rsidP="007958D1">
      <w:pPr>
        <w:pStyle w:val="Heading2"/>
      </w:pPr>
      <w:bookmarkStart w:id="29" w:name="_Toc20737399"/>
      <w:r>
        <w:t>R</w:t>
      </w:r>
      <w:r w:rsidR="007958D1">
        <w:t xml:space="preserve">erunning </w:t>
      </w:r>
      <w:r w:rsidR="00E93462">
        <w:t>EFT or Hygiene</w:t>
      </w:r>
      <w:r w:rsidR="007958D1">
        <w:t xml:space="preserve"> Jobs</w:t>
      </w:r>
      <w:bookmarkEnd w:id="29"/>
    </w:p>
    <w:p w14:paraId="7303D956" w14:textId="0ACB633E" w:rsidR="00150F8F" w:rsidRDefault="00150F8F" w:rsidP="00150F8F">
      <w:r>
        <w:t>In case of any failures - if we need to rerun the hygiene job, we have to send an email to Ascena Operations team. They will retrigger the job in control-M. Make sure we are having the input file in the EFT path, bef</w:t>
      </w:r>
      <w:r w:rsidR="00844F79">
        <w:t>ore asking to retrigger the job, so that the job will not fail again.</w:t>
      </w:r>
      <w:r w:rsidR="00451D3C">
        <w:t xml:space="preserve"> </w:t>
      </w:r>
    </w:p>
    <w:p w14:paraId="37AAF78C" w14:textId="2388CE42" w:rsidR="00451D3C" w:rsidRDefault="00451D3C" w:rsidP="00150F8F"/>
    <w:p w14:paraId="525D7C10" w14:textId="592E9BBB" w:rsidR="00451D3C" w:rsidRDefault="00451D3C" w:rsidP="00150F8F">
      <w:r>
        <w:t>Once the control-M job is completed successfully, ask the EFT team to trigger the EFT job to transfer the file to EDL for data ingestion.</w:t>
      </w:r>
    </w:p>
    <w:p w14:paraId="63FA97EE" w14:textId="7221009C" w:rsidR="00373D54" w:rsidRDefault="00373D54" w:rsidP="00150F8F"/>
    <w:p w14:paraId="3DF259A0" w14:textId="3DF8250A" w:rsidR="007958D1" w:rsidRDefault="007958D1" w:rsidP="007958D1">
      <w:pPr>
        <w:pStyle w:val="Heading1"/>
      </w:pPr>
      <w:bookmarkStart w:id="30" w:name="_Toc20737400"/>
      <w:r>
        <w:t>Contact Details</w:t>
      </w:r>
      <w:bookmarkEnd w:id="30"/>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2"/>
        <w:gridCol w:w="3168"/>
        <w:gridCol w:w="3168"/>
        <w:gridCol w:w="3168"/>
      </w:tblGrid>
      <w:tr w:rsidR="007958D1" w:rsidRPr="008F5DF9" w14:paraId="2CDA5235" w14:textId="77777777" w:rsidTr="007958D1">
        <w:trPr>
          <w:cnfStyle w:val="100000000000" w:firstRow="1" w:lastRow="0" w:firstColumn="0" w:lastColumn="0" w:oddVBand="0" w:evenVBand="0" w:oddHBand="0" w:evenHBand="0" w:firstRowFirstColumn="0" w:firstRowLastColumn="0" w:lastRowFirstColumn="0" w:lastRowLastColumn="0"/>
          <w:cantSplit/>
          <w:trHeight w:val="193"/>
          <w:tblHeader/>
        </w:trPr>
        <w:tc>
          <w:tcPr>
            <w:tcW w:w="686" w:type="pct"/>
            <w:shd w:val="clear" w:color="auto" w:fill="B8CCE4"/>
          </w:tcPr>
          <w:p w14:paraId="15652AC4" w14:textId="77777777" w:rsidR="007958D1" w:rsidRPr="008F5DF9" w:rsidRDefault="007958D1" w:rsidP="007958D1">
            <w:pPr>
              <w:spacing w:before="60" w:after="60"/>
              <w:rPr>
                <w:color w:val="auto"/>
              </w:rPr>
            </w:pPr>
            <w:r>
              <w:rPr>
                <w:color w:val="auto"/>
              </w:rPr>
              <w:t>Contact</w:t>
            </w:r>
          </w:p>
        </w:tc>
        <w:tc>
          <w:tcPr>
            <w:tcW w:w="1438" w:type="pct"/>
            <w:shd w:val="clear" w:color="auto" w:fill="B8CCE4"/>
          </w:tcPr>
          <w:p w14:paraId="65265A4C" w14:textId="77777777" w:rsidR="007958D1" w:rsidRPr="008F5DF9" w:rsidRDefault="007958D1" w:rsidP="007958D1">
            <w:pPr>
              <w:spacing w:before="60" w:after="60"/>
              <w:rPr>
                <w:color w:val="auto"/>
              </w:rPr>
            </w:pPr>
            <w:r>
              <w:rPr>
                <w:color w:val="auto"/>
              </w:rPr>
              <w:t>Role</w:t>
            </w:r>
          </w:p>
        </w:tc>
        <w:tc>
          <w:tcPr>
            <w:tcW w:w="1438" w:type="pct"/>
            <w:shd w:val="clear" w:color="auto" w:fill="B8CCE4"/>
          </w:tcPr>
          <w:p w14:paraId="0B62FF30" w14:textId="77777777" w:rsidR="007958D1" w:rsidRPr="008F5DF9" w:rsidRDefault="007958D1" w:rsidP="007958D1">
            <w:pPr>
              <w:spacing w:before="60" w:after="60"/>
            </w:pPr>
            <w:r>
              <w:rPr>
                <w:color w:val="auto"/>
              </w:rPr>
              <w:t>Email</w:t>
            </w:r>
          </w:p>
        </w:tc>
        <w:tc>
          <w:tcPr>
            <w:tcW w:w="1438" w:type="pct"/>
            <w:shd w:val="clear" w:color="auto" w:fill="B8CCE4"/>
          </w:tcPr>
          <w:p w14:paraId="6FE4854A" w14:textId="77777777" w:rsidR="007958D1" w:rsidRDefault="007958D1" w:rsidP="007958D1">
            <w:pPr>
              <w:spacing w:before="60" w:after="60"/>
            </w:pPr>
            <w:r w:rsidRPr="000B08DA">
              <w:rPr>
                <w:color w:val="auto"/>
              </w:rPr>
              <w:t>Phone</w:t>
            </w:r>
          </w:p>
        </w:tc>
      </w:tr>
      <w:tr w:rsidR="007958D1" w14:paraId="0EEF0010" w14:textId="77777777" w:rsidTr="007958D1">
        <w:trPr>
          <w:cantSplit/>
        </w:trPr>
        <w:tc>
          <w:tcPr>
            <w:tcW w:w="686" w:type="pct"/>
          </w:tcPr>
          <w:p w14:paraId="4E908B80" w14:textId="77777777" w:rsidR="007958D1" w:rsidRPr="000B08DA" w:rsidRDefault="007958D1" w:rsidP="007958D1">
            <w:pPr>
              <w:pStyle w:val="TableTextExpanded"/>
              <w:rPr>
                <w:rFonts w:cs="Times New Roman"/>
                <w:sz w:val="20"/>
              </w:rPr>
            </w:pPr>
            <w:r w:rsidRPr="000B08DA">
              <w:rPr>
                <w:rFonts w:cs="Times New Roman"/>
                <w:sz w:val="20"/>
              </w:rPr>
              <w:t>EFT Team</w:t>
            </w:r>
          </w:p>
        </w:tc>
        <w:tc>
          <w:tcPr>
            <w:tcW w:w="1438" w:type="pct"/>
          </w:tcPr>
          <w:p w14:paraId="1A449BF2" w14:textId="282D8FB2" w:rsidR="007958D1" w:rsidRPr="000B08DA" w:rsidRDefault="00705CD7" w:rsidP="00705CD7">
            <w:pPr>
              <w:spacing w:before="60" w:after="60"/>
            </w:pPr>
            <w:r>
              <w:t xml:space="preserve">Maintains and monitors </w:t>
            </w:r>
            <w:r w:rsidR="007958D1" w:rsidRPr="000B08DA">
              <w:t>all EFT jobs to transmit files to/from the EDL</w:t>
            </w:r>
          </w:p>
        </w:tc>
        <w:tc>
          <w:tcPr>
            <w:tcW w:w="1438" w:type="pct"/>
          </w:tcPr>
          <w:p w14:paraId="551F62B6" w14:textId="77777777" w:rsidR="007958D1" w:rsidRPr="000B08DA" w:rsidRDefault="007958D1" w:rsidP="007958D1">
            <w:pPr>
              <w:spacing w:before="60" w:after="60"/>
            </w:pPr>
            <w:r w:rsidRPr="000B08DA">
              <w:t>SSG-APP-EFT-Support@AscenaRetail.com</w:t>
            </w:r>
          </w:p>
        </w:tc>
        <w:tc>
          <w:tcPr>
            <w:tcW w:w="1438" w:type="pct"/>
          </w:tcPr>
          <w:p w14:paraId="301ACB1E" w14:textId="77777777" w:rsidR="007958D1" w:rsidRPr="000B08DA" w:rsidRDefault="007958D1" w:rsidP="007958D1">
            <w:pPr>
              <w:spacing w:before="60" w:after="60"/>
            </w:pPr>
            <w:r w:rsidRPr="000B08DA">
              <w:t>N/A</w:t>
            </w:r>
          </w:p>
        </w:tc>
      </w:tr>
      <w:tr w:rsidR="007958D1" w14:paraId="59F4FFD5" w14:textId="77777777" w:rsidTr="007958D1">
        <w:trPr>
          <w:cantSplit/>
          <w:trHeight w:val="355"/>
        </w:trPr>
        <w:tc>
          <w:tcPr>
            <w:tcW w:w="686" w:type="pct"/>
          </w:tcPr>
          <w:p w14:paraId="267AB554" w14:textId="00E231A2" w:rsidR="007958D1" w:rsidRPr="000B08DA" w:rsidRDefault="00705CD7" w:rsidP="00705CD7">
            <w:pPr>
              <w:spacing w:before="60" w:after="60"/>
            </w:pPr>
            <w:r>
              <w:t>Production Control Team</w:t>
            </w:r>
          </w:p>
        </w:tc>
        <w:tc>
          <w:tcPr>
            <w:tcW w:w="1438" w:type="pct"/>
          </w:tcPr>
          <w:p w14:paraId="4C8B2D75" w14:textId="4CDDB9E7" w:rsidR="007958D1" w:rsidRPr="000B08DA" w:rsidRDefault="00705CD7" w:rsidP="00705CD7">
            <w:pPr>
              <w:spacing w:before="60" w:after="60"/>
            </w:pPr>
            <w:r>
              <w:t>M</w:t>
            </w:r>
            <w:r w:rsidRPr="000B08DA">
              <w:t xml:space="preserve">aintains all </w:t>
            </w:r>
            <w:r>
              <w:t>Control-M</w:t>
            </w:r>
            <w:r w:rsidRPr="000B08DA">
              <w:t xml:space="preserve"> jobs to transmit files to/from the </w:t>
            </w:r>
            <w:r>
              <w:t>Hygiene Server</w:t>
            </w:r>
          </w:p>
        </w:tc>
        <w:tc>
          <w:tcPr>
            <w:tcW w:w="1438" w:type="pct"/>
          </w:tcPr>
          <w:p w14:paraId="125BC875" w14:textId="39D9C26F" w:rsidR="007958D1" w:rsidRPr="000B08DA" w:rsidRDefault="005D1951" w:rsidP="007958D1">
            <w:pPr>
              <w:spacing w:before="60" w:after="60"/>
            </w:pPr>
            <w:r w:rsidRPr="00156EB2">
              <w:t>IT-Enterprise-ProductionControl@AscenaRetail.com</w:t>
            </w:r>
          </w:p>
        </w:tc>
        <w:tc>
          <w:tcPr>
            <w:tcW w:w="1438" w:type="pct"/>
          </w:tcPr>
          <w:p w14:paraId="6625FA02" w14:textId="77777777" w:rsidR="007958D1" w:rsidRPr="000B08DA" w:rsidRDefault="007958D1" w:rsidP="007958D1">
            <w:pPr>
              <w:spacing w:before="60" w:after="60"/>
            </w:pPr>
            <w:r>
              <w:t>N/A</w:t>
            </w:r>
          </w:p>
        </w:tc>
      </w:tr>
      <w:tr w:rsidR="007958D1" w14:paraId="0308EEAD" w14:textId="77777777" w:rsidTr="007958D1">
        <w:trPr>
          <w:cantSplit/>
          <w:trHeight w:val="355"/>
        </w:trPr>
        <w:tc>
          <w:tcPr>
            <w:tcW w:w="686" w:type="pct"/>
          </w:tcPr>
          <w:p w14:paraId="29928316" w14:textId="7C6AD8A4" w:rsidR="007958D1" w:rsidRDefault="00705CD7" w:rsidP="007958D1">
            <w:pPr>
              <w:spacing w:before="60" w:after="60"/>
            </w:pPr>
            <w:r>
              <w:t>Operations Team</w:t>
            </w:r>
          </w:p>
        </w:tc>
        <w:tc>
          <w:tcPr>
            <w:tcW w:w="1438" w:type="pct"/>
          </w:tcPr>
          <w:p w14:paraId="74BB9D6F" w14:textId="3B97F943" w:rsidR="007958D1" w:rsidRDefault="00705CD7" w:rsidP="007958D1">
            <w:pPr>
              <w:spacing w:before="60" w:after="60"/>
            </w:pPr>
            <w:r>
              <w:t xml:space="preserve">Monitors all Control-M jobs to </w:t>
            </w:r>
            <w:r w:rsidRPr="000B08DA">
              <w:t xml:space="preserve">transmit files to/from the </w:t>
            </w:r>
            <w:r>
              <w:t>Hygiene Server</w:t>
            </w:r>
          </w:p>
        </w:tc>
        <w:tc>
          <w:tcPr>
            <w:tcW w:w="1438" w:type="pct"/>
          </w:tcPr>
          <w:p w14:paraId="5C939F3D" w14:textId="3B6F61B2" w:rsidR="007958D1" w:rsidRPr="00A422CE" w:rsidRDefault="00705CD7" w:rsidP="007958D1">
            <w:pPr>
              <w:spacing w:before="60" w:after="60"/>
            </w:pPr>
            <w:r w:rsidRPr="00705CD7">
              <w:t>AscenaOperations@AscenaRetail.com</w:t>
            </w:r>
          </w:p>
        </w:tc>
        <w:tc>
          <w:tcPr>
            <w:tcW w:w="1438" w:type="pct"/>
          </w:tcPr>
          <w:p w14:paraId="2650C100" w14:textId="2658BB83" w:rsidR="007958D1" w:rsidRDefault="00705CD7" w:rsidP="007958D1">
            <w:pPr>
              <w:spacing w:before="60" w:after="60"/>
            </w:pPr>
            <w:r>
              <w:t>N/A</w:t>
            </w:r>
          </w:p>
        </w:tc>
      </w:tr>
      <w:tr w:rsidR="00373D54" w14:paraId="4082BE78" w14:textId="77777777" w:rsidTr="007958D1">
        <w:trPr>
          <w:cantSplit/>
          <w:trHeight w:val="355"/>
        </w:trPr>
        <w:tc>
          <w:tcPr>
            <w:tcW w:w="686" w:type="pct"/>
          </w:tcPr>
          <w:p w14:paraId="428391E7" w14:textId="427FD227" w:rsidR="00373D54" w:rsidRPr="00373D54" w:rsidRDefault="00373D54" w:rsidP="007958D1">
            <w:pPr>
              <w:spacing w:before="60" w:after="60"/>
              <w:rPr>
                <w:highlight w:val="yellow"/>
              </w:rPr>
            </w:pPr>
            <w:r w:rsidRPr="00156EB2">
              <w:t>EDL Team</w:t>
            </w:r>
            <w:r w:rsidRPr="00373D54">
              <w:rPr>
                <w:highlight w:val="yellow"/>
              </w:rPr>
              <w:t xml:space="preserve"> </w:t>
            </w:r>
          </w:p>
        </w:tc>
        <w:tc>
          <w:tcPr>
            <w:tcW w:w="1438" w:type="pct"/>
          </w:tcPr>
          <w:p w14:paraId="4C811133" w14:textId="4DDE3604" w:rsidR="00373D54" w:rsidRPr="00373D54" w:rsidRDefault="00156EB2" w:rsidP="007958D1">
            <w:pPr>
              <w:spacing w:before="60" w:after="60"/>
              <w:rPr>
                <w:highlight w:val="yellow"/>
              </w:rPr>
            </w:pPr>
            <w:r w:rsidRPr="00156EB2">
              <w:t>Coordinates with IBM and vendors for feeds / infrastructure changes / upgrades. Works with EFT and Ascena internal teams for maintain EDL jobs</w:t>
            </w:r>
          </w:p>
        </w:tc>
        <w:tc>
          <w:tcPr>
            <w:tcW w:w="1438" w:type="pct"/>
          </w:tcPr>
          <w:p w14:paraId="07B91C02" w14:textId="7F2FBB7E" w:rsidR="00156EB2" w:rsidRDefault="00156EB2" w:rsidP="007958D1">
            <w:pPr>
              <w:spacing w:before="60" w:after="60"/>
            </w:pPr>
            <w:r w:rsidRPr="00156EB2">
              <w:t>aBS-IT-EDL-Support@AscenaRetail.com</w:t>
            </w:r>
          </w:p>
          <w:p w14:paraId="0E7DB9E8" w14:textId="3164EBDC" w:rsidR="00156EB2" w:rsidRPr="00156EB2" w:rsidRDefault="00156EB2" w:rsidP="007958D1">
            <w:pPr>
              <w:spacing w:before="60" w:after="60"/>
            </w:pPr>
          </w:p>
        </w:tc>
        <w:tc>
          <w:tcPr>
            <w:tcW w:w="1438" w:type="pct"/>
          </w:tcPr>
          <w:p w14:paraId="0851ADBC" w14:textId="35F64DA0" w:rsidR="00373D54" w:rsidRPr="00373D54" w:rsidRDefault="00156EB2" w:rsidP="007958D1">
            <w:pPr>
              <w:spacing w:before="60" w:after="60"/>
              <w:rPr>
                <w:highlight w:val="yellow"/>
              </w:rPr>
            </w:pPr>
            <w:r w:rsidRPr="00156EB2">
              <w:t>N/A</w:t>
            </w:r>
          </w:p>
        </w:tc>
      </w:tr>
    </w:tbl>
    <w:p w14:paraId="08B915E1" w14:textId="77777777" w:rsidR="007958D1" w:rsidRPr="000B08DA" w:rsidRDefault="007958D1" w:rsidP="007958D1"/>
    <w:p w14:paraId="3F89009A" w14:textId="04BC677D" w:rsidR="007958D1" w:rsidRDefault="007958D1" w:rsidP="007958D1">
      <w:pPr>
        <w:pStyle w:val="Heading1"/>
      </w:pPr>
      <w:bookmarkStart w:id="31" w:name="_Toc532400146"/>
      <w:bookmarkStart w:id="32" w:name="_Toc532400456"/>
      <w:bookmarkStart w:id="33" w:name="_Toc532400566"/>
      <w:bookmarkStart w:id="34" w:name="_Toc532401073"/>
      <w:bookmarkStart w:id="35" w:name="_Toc20737401"/>
      <w:r>
        <w:t>Additional Document References</w:t>
      </w:r>
      <w:bookmarkEnd w:id="31"/>
      <w:bookmarkEnd w:id="32"/>
      <w:bookmarkEnd w:id="33"/>
      <w:bookmarkEnd w:id="34"/>
      <w:bookmarkEnd w:id="35"/>
    </w:p>
    <w:tbl>
      <w:tblPr>
        <w:tblStyle w:val="TableGrid"/>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2613"/>
        <w:gridCol w:w="4984"/>
        <w:gridCol w:w="2963"/>
      </w:tblGrid>
      <w:tr w:rsidR="007958D1" w:rsidRPr="008F5DF9" w14:paraId="637DB2C8" w14:textId="77777777" w:rsidTr="006110D6">
        <w:trPr>
          <w:cnfStyle w:val="100000000000" w:firstRow="1" w:lastRow="0" w:firstColumn="0" w:lastColumn="0" w:oddVBand="0" w:evenVBand="0" w:oddHBand="0" w:evenHBand="0" w:firstRowFirstColumn="0" w:firstRowLastColumn="0" w:lastRowFirstColumn="0" w:lastRowLastColumn="0"/>
          <w:cantSplit/>
          <w:trHeight w:val="193"/>
          <w:tblHeader/>
        </w:trPr>
        <w:tc>
          <w:tcPr>
            <w:tcW w:w="207" w:type="pct"/>
            <w:shd w:val="clear" w:color="auto" w:fill="B8CCE4"/>
          </w:tcPr>
          <w:p w14:paraId="05E8F6B2" w14:textId="77777777" w:rsidR="007958D1" w:rsidRPr="008F5DF9" w:rsidRDefault="007958D1" w:rsidP="007958D1">
            <w:pPr>
              <w:spacing w:before="60" w:after="60"/>
              <w:jc w:val="center"/>
              <w:rPr>
                <w:color w:val="auto"/>
              </w:rPr>
            </w:pPr>
            <w:r w:rsidRPr="008F5DF9">
              <w:rPr>
                <w:color w:val="auto"/>
              </w:rPr>
              <w:t>#</w:t>
            </w:r>
          </w:p>
        </w:tc>
        <w:tc>
          <w:tcPr>
            <w:tcW w:w="1186" w:type="pct"/>
            <w:shd w:val="clear" w:color="auto" w:fill="B8CCE4"/>
          </w:tcPr>
          <w:p w14:paraId="554CBE4A" w14:textId="77777777" w:rsidR="007958D1" w:rsidRPr="008F5DF9" w:rsidRDefault="007958D1" w:rsidP="007958D1">
            <w:pPr>
              <w:spacing w:before="60" w:after="60"/>
              <w:rPr>
                <w:color w:val="auto"/>
              </w:rPr>
            </w:pPr>
            <w:r w:rsidRPr="008F5DF9">
              <w:rPr>
                <w:color w:val="auto"/>
              </w:rPr>
              <w:t>Document Name</w:t>
            </w:r>
          </w:p>
        </w:tc>
        <w:tc>
          <w:tcPr>
            <w:tcW w:w="2262" w:type="pct"/>
            <w:shd w:val="clear" w:color="auto" w:fill="B8CCE4"/>
          </w:tcPr>
          <w:p w14:paraId="7C2CFC7D" w14:textId="77777777" w:rsidR="007958D1" w:rsidRPr="008F5DF9" w:rsidRDefault="007958D1" w:rsidP="007958D1">
            <w:pPr>
              <w:spacing w:before="60" w:after="60"/>
              <w:rPr>
                <w:color w:val="auto"/>
              </w:rPr>
            </w:pPr>
            <w:r w:rsidRPr="008F5DF9">
              <w:rPr>
                <w:color w:val="auto"/>
              </w:rPr>
              <w:t>Document Link</w:t>
            </w:r>
          </w:p>
        </w:tc>
        <w:tc>
          <w:tcPr>
            <w:tcW w:w="1345" w:type="pct"/>
            <w:shd w:val="clear" w:color="auto" w:fill="B8CCE4"/>
          </w:tcPr>
          <w:p w14:paraId="64DF3EEB" w14:textId="77777777" w:rsidR="007958D1" w:rsidRPr="008F5DF9" w:rsidRDefault="007958D1" w:rsidP="007958D1">
            <w:pPr>
              <w:spacing w:before="60" w:after="60"/>
            </w:pPr>
            <w:r w:rsidRPr="004146DC">
              <w:rPr>
                <w:color w:val="auto"/>
              </w:rPr>
              <w:t>Notes</w:t>
            </w:r>
          </w:p>
        </w:tc>
      </w:tr>
      <w:tr w:rsidR="00705CD7" w14:paraId="4360C791" w14:textId="77777777" w:rsidTr="006110D6">
        <w:trPr>
          <w:cantSplit/>
        </w:trPr>
        <w:tc>
          <w:tcPr>
            <w:tcW w:w="207" w:type="pct"/>
          </w:tcPr>
          <w:p w14:paraId="684094B2" w14:textId="77777777" w:rsidR="00705CD7" w:rsidRDefault="00705CD7" w:rsidP="00705CD7">
            <w:pPr>
              <w:spacing w:before="60" w:after="60"/>
              <w:jc w:val="center"/>
            </w:pPr>
            <w:r>
              <w:t>1.</w:t>
            </w:r>
          </w:p>
        </w:tc>
        <w:tc>
          <w:tcPr>
            <w:tcW w:w="1186" w:type="pct"/>
          </w:tcPr>
          <w:p w14:paraId="10955C0A" w14:textId="396D0146" w:rsidR="00705CD7" w:rsidRPr="00E01291" w:rsidRDefault="004843FF" w:rsidP="004843FF">
            <w:pPr>
              <w:pStyle w:val="TableTextExpanded"/>
              <w:rPr>
                <w:rFonts w:cs="Times New Roman"/>
                <w:szCs w:val="18"/>
              </w:rPr>
            </w:pPr>
            <w:r>
              <w:rPr>
                <w:sz w:val="20"/>
                <w:szCs w:val="18"/>
              </w:rPr>
              <w:t xml:space="preserve">GCP </w:t>
            </w:r>
            <w:r w:rsidR="006110D6" w:rsidRPr="006110D6">
              <w:rPr>
                <w:sz w:val="20"/>
                <w:szCs w:val="18"/>
              </w:rPr>
              <w:t>Orchestration</w:t>
            </w:r>
            <w:r>
              <w:rPr>
                <w:sz w:val="20"/>
                <w:szCs w:val="18"/>
              </w:rPr>
              <w:t xml:space="preserve"> Document</w:t>
            </w:r>
            <w:r w:rsidR="006110D6" w:rsidRPr="006110D6">
              <w:rPr>
                <w:sz w:val="20"/>
                <w:szCs w:val="18"/>
              </w:rPr>
              <w:t>.xlsx</w:t>
            </w:r>
          </w:p>
        </w:tc>
        <w:tc>
          <w:tcPr>
            <w:tcW w:w="2262" w:type="pct"/>
          </w:tcPr>
          <w:p w14:paraId="4CF8AA46" w14:textId="769AF678" w:rsidR="00705CD7" w:rsidRPr="00E01291" w:rsidRDefault="007F7470" w:rsidP="004843FF">
            <w:pPr>
              <w:pStyle w:val="PlainText"/>
              <w:rPr>
                <w:sz w:val="16"/>
                <w:szCs w:val="16"/>
              </w:rPr>
            </w:pPr>
            <w:hyperlink r:id="rId19" w:history="1">
              <w:r w:rsidR="004843FF">
                <w:rPr>
                  <w:rStyle w:val="Hyperlink"/>
                  <w:rFonts w:ascii="Arial" w:hAnsi="Arial" w:cs="Arial"/>
                  <w:color w:val="3B73AF"/>
                  <w:position w:val="3"/>
                </w:rPr>
                <w:t>https://ascenaretail.sharepoint.com/:x:/r/sites/sp-asc-CustomerAnalyticsActivationCEMReset/Shared%20Documents/5.%20%20Wind%20Down_Decommission/GCP%20Implementation/GCP_Orchestration_Documentation_v1.xlsx?d=wcef544c4ef1244169a8fc7872507c9fe&amp;csf=1&amp;web=1&amp;e=XIX5sb</w:t>
              </w:r>
            </w:hyperlink>
          </w:p>
        </w:tc>
        <w:tc>
          <w:tcPr>
            <w:tcW w:w="1345" w:type="pct"/>
          </w:tcPr>
          <w:p w14:paraId="7AA91392" w14:textId="5DCF998D" w:rsidR="00705CD7" w:rsidRPr="00E01291" w:rsidRDefault="00502C25" w:rsidP="004843FF">
            <w:pPr>
              <w:spacing w:before="60" w:after="60"/>
              <w:rPr>
                <w:sz w:val="16"/>
                <w:szCs w:val="16"/>
              </w:rPr>
            </w:pPr>
            <w:r w:rsidRPr="00502C25">
              <w:t xml:space="preserve">This spreadsheet contains a list of ALL files transmitted to the </w:t>
            </w:r>
            <w:r w:rsidR="004843FF">
              <w:t>GCP</w:t>
            </w:r>
            <w:r w:rsidRPr="00502C25">
              <w:t xml:space="preserve"> along with details on the EFT jobs, Control-M jobs, </w:t>
            </w:r>
            <w:r w:rsidR="004843FF" w:rsidRPr="00502C25">
              <w:t>Hygiene</w:t>
            </w:r>
            <w:r w:rsidRPr="00502C25">
              <w:t xml:space="preserve"> processes associated.</w:t>
            </w:r>
            <w:r>
              <w:t xml:space="preserve">  </w:t>
            </w:r>
            <w:r w:rsidRPr="00E1069B">
              <w:rPr>
                <w:b/>
              </w:rPr>
              <w:t xml:space="preserve">It is the </w:t>
            </w:r>
            <w:r w:rsidRPr="00E1069B">
              <w:rPr>
                <w:b/>
              </w:rPr>
              <w:lastRenderedPageBreak/>
              <w:t>primary external documentation for this operation manual.</w:t>
            </w:r>
            <w:r>
              <w:t xml:space="preserve">  </w:t>
            </w:r>
          </w:p>
        </w:tc>
      </w:tr>
    </w:tbl>
    <w:p w14:paraId="26944DA3" w14:textId="77777777" w:rsidR="007958D1" w:rsidRDefault="007958D1" w:rsidP="007958D1">
      <w:pPr>
        <w:pStyle w:val="Heading1"/>
        <w:numPr>
          <w:ilvl w:val="0"/>
          <w:numId w:val="0"/>
        </w:numPr>
        <w:ind w:left="432"/>
      </w:pPr>
    </w:p>
    <w:p w14:paraId="22732B9A" w14:textId="77777777" w:rsidR="007958D1" w:rsidRDefault="007958D1" w:rsidP="007958D1">
      <w:pPr>
        <w:spacing w:after="200"/>
        <w:rPr>
          <w:rFonts w:asciiTheme="majorHAnsi" w:eastAsiaTheme="majorEastAsia" w:hAnsiTheme="majorHAnsi" w:cstheme="majorBidi"/>
          <w:b/>
          <w:bCs/>
          <w:color w:val="0066A4"/>
          <w:sz w:val="28"/>
          <w:szCs w:val="28"/>
        </w:rPr>
      </w:pPr>
      <w:r>
        <w:br w:type="page"/>
      </w:r>
    </w:p>
    <w:p w14:paraId="08B56FEB" w14:textId="77777777" w:rsidR="007958D1" w:rsidRDefault="007958D1" w:rsidP="007958D1">
      <w:pPr>
        <w:rPr>
          <w:b/>
        </w:rPr>
      </w:pPr>
      <w:bookmarkStart w:id="36" w:name="_Toc308554683"/>
      <w:bookmarkEnd w:id="9"/>
      <w:bookmarkEnd w:id="8"/>
      <w:bookmarkEnd w:id="7"/>
      <w:bookmarkEnd w:id="6"/>
      <w:bookmarkEnd w:id="5"/>
      <w:bookmarkEnd w:id="4"/>
    </w:p>
    <w:p w14:paraId="33934DA9" w14:textId="77777777" w:rsidR="007958D1" w:rsidRPr="00191CA1" w:rsidRDefault="007958D1" w:rsidP="007958D1">
      <w:pPr>
        <w:rPr>
          <w:b/>
        </w:rPr>
      </w:pPr>
    </w:p>
    <w:p w14:paraId="10ABED6B" w14:textId="77777777" w:rsidR="007958D1" w:rsidRDefault="007958D1" w:rsidP="007958D1">
      <w:pPr>
        <w:pStyle w:val="Heading1"/>
        <w:spacing w:after="200"/>
      </w:pPr>
      <w:bookmarkStart w:id="37" w:name="_Toc64339424"/>
      <w:bookmarkStart w:id="38" w:name="_Toc131311088"/>
      <w:bookmarkStart w:id="39" w:name="_Toc133821350"/>
      <w:bookmarkStart w:id="40" w:name="_Toc195434399"/>
      <w:bookmarkStart w:id="41" w:name="_Toc64338525"/>
      <w:bookmarkStart w:id="42" w:name="_Toc131321448"/>
      <w:bookmarkStart w:id="43" w:name="_Toc130974331"/>
      <w:bookmarkStart w:id="44" w:name="_Toc64341547"/>
      <w:bookmarkStart w:id="45" w:name="_Toc324353787"/>
      <w:bookmarkStart w:id="46" w:name="_Toc329788389"/>
      <w:bookmarkStart w:id="47" w:name="_Toc324353763"/>
      <w:bookmarkStart w:id="48" w:name="_Toc64338532"/>
      <w:bookmarkStart w:id="49" w:name="_Toc131321455"/>
      <w:bookmarkStart w:id="50" w:name="_Toc130974324"/>
      <w:bookmarkStart w:id="51" w:name="_Toc64341540"/>
      <w:bookmarkStart w:id="52" w:name="_Toc324353780"/>
      <w:bookmarkStart w:id="53" w:name="_Toc329788395"/>
      <w:bookmarkStart w:id="54" w:name="_Toc336853088"/>
      <w:bookmarkStart w:id="55" w:name="_Toc532400157"/>
      <w:bookmarkStart w:id="56" w:name="_Toc532400471"/>
      <w:bookmarkStart w:id="57" w:name="_Toc532400577"/>
      <w:bookmarkStart w:id="58" w:name="_Toc532401084"/>
      <w:bookmarkStart w:id="59" w:name="_Toc20737402"/>
      <w:bookmarkEnd w:id="36"/>
      <w:r>
        <w:t>Appendix</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6B615C76" w14:textId="0A3D4742" w:rsidR="009B18B1" w:rsidRPr="007958D1" w:rsidRDefault="009B18B1" w:rsidP="007958D1"/>
    <w:sectPr w:rsidR="009B18B1" w:rsidRPr="007958D1" w:rsidSect="00FA6660">
      <w:footerReference w:type="default" r:id="rId20"/>
      <w:footerReference w:type="first" r:id="rId21"/>
      <w:pgSz w:w="12240" w:h="15840" w:code="1"/>
      <w:pgMar w:top="720" w:right="720" w:bottom="720" w:left="720" w:header="360" w:footer="360" w:gutter="0"/>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038969" w14:textId="77777777" w:rsidR="007F7470" w:rsidRDefault="007F7470" w:rsidP="00B86B91">
      <w:pPr>
        <w:spacing w:line="240" w:lineRule="auto"/>
      </w:pPr>
      <w:r>
        <w:separator/>
      </w:r>
    </w:p>
  </w:endnote>
  <w:endnote w:type="continuationSeparator" w:id="0">
    <w:p w14:paraId="5B45ADC2" w14:textId="77777777" w:rsidR="007F7470" w:rsidRDefault="007F7470" w:rsidP="00B86B91">
      <w:pPr>
        <w:spacing w:line="240" w:lineRule="auto"/>
      </w:pPr>
      <w:r>
        <w:continuationSeparator/>
      </w:r>
    </w:p>
  </w:endnote>
  <w:endnote w:type="continuationNotice" w:id="1">
    <w:p w14:paraId="5FC98619" w14:textId="77777777" w:rsidR="007F7470" w:rsidRDefault="007F747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Frutiger 45 Light">
    <w:altName w:val="Lucida Sans Unicode"/>
    <w:charset w:val="00"/>
    <w:family w:val="swiss"/>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Imago">
    <w:charset w:val="00"/>
    <w:family w:val="auto"/>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8832267"/>
      <w:docPartObj>
        <w:docPartGallery w:val="Page Numbers (Bottom of Page)"/>
        <w:docPartUnique/>
      </w:docPartObj>
    </w:sdtPr>
    <w:sdtEndPr/>
    <w:sdtContent>
      <w:p w14:paraId="082928E1" w14:textId="57782AB3" w:rsidR="00B23CDA" w:rsidRDefault="00B23CDA">
        <w:pPr>
          <w:pStyle w:val="Footer"/>
          <w:jc w:val="right"/>
        </w:pPr>
        <w:r>
          <w:t xml:space="preserve">Page | </w:t>
        </w:r>
        <w:r>
          <w:fldChar w:fldCharType="begin"/>
        </w:r>
        <w:r>
          <w:instrText xml:space="preserve"> PAGE   \* MERGEFORMAT </w:instrText>
        </w:r>
        <w:r>
          <w:fldChar w:fldCharType="separate"/>
        </w:r>
        <w:r w:rsidR="00037CCB">
          <w:rPr>
            <w:noProof/>
          </w:rPr>
          <w:t>2</w:t>
        </w:r>
        <w:r>
          <w:rPr>
            <w:noProof/>
          </w:rPr>
          <w:fldChar w:fldCharType="end"/>
        </w:r>
        <w:r>
          <w:t xml:space="preserve"> </w:t>
        </w:r>
      </w:p>
    </w:sdtContent>
  </w:sdt>
  <w:p w14:paraId="060EADEF" w14:textId="77777777" w:rsidR="00B23CDA" w:rsidRDefault="00B23CDA" w:rsidP="00BF4ACE">
    <w:pPr>
      <w:pStyle w:val="Footer"/>
    </w:pPr>
    <w:r>
      <w:t xml:space="preserve">@ascena SSG  </w:t>
    </w:r>
    <w:r>
      <w:tab/>
    </w:r>
    <w:r w:rsidRPr="00BF4ACE">
      <w:rPr>
        <w:i/>
      </w:rPr>
      <w:t>Confidential</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1553659"/>
      <w:docPartObj>
        <w:docPartGallery w:val="Page Numbers (Bottom of Page)"/>
        <w:docPartUnique/>
      </w:docPartObj>
    </w:sdtPr>
    <w:sdtEndPr/>
    <w:sdtContent>
      <w:p w14:paraId="3BE40DBD" w14:textId="6F8780DD" w:rsidR="00B23CDA" w:rsidRDefault="00B23CDA">
        <w:pPr>
          <w:pStyle w:val="Footer"/>
          <w:jc w:val="right"/>
        </w:pPr>
        <w:r>
          <w:t xml:space="preserve">Page | </w:t>
        </w:r>
        <w:r>
          <w:fldChar w:fldCharType="begin"/>
        </w:r>
        <w:r>
          <w:instrText xml:space="preserve"> PAGE   \* MERGEFORMAT </w:instrText>
        </w:r>
        <w:r>
          <w:fldChar w:fldCharType="separate"/>
        </w:r>
        <w:r w:rsidR="00037CCB">
          <w:rPr>
            <w:noProof/>
          </w:rPr>
          <w:t>1</w:t>
        </w:r>
        <w:r>
          <w:rPr>
            <w:noProof/>
          </w:rPr>
          <w:fldChar w:fldCharType="end"/>
        </w:r>
        <w:r>
          <w:t xml:space="preserve"> </w:t>
        </w:r>
      </w:p>
    </w:sdtContent>
  </w:sdt>
  <w:p w14:paraId="10EFB02B" w14:textId="3EB2648A" w:rsidR="00B23CDA" w:rsidRDefault="00B23CDA">
    <w:pPr>
      <w:pStyle w:val="Footer"/>
    </w:pPr>
    <w:r>
      <w:t xml:space="preserve">@ascena SSG  </w:t>
    </w:r>
    <w:r>
      <w:tab/>
    </w:r>
    <w:r w:rsidRPr="00BF4ACE">
      <w:rPr>
        <w:i/>
      </w:rPr>
      <w:t>Confidential</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66C06E" w14:textId="77777777" w:rsidR="007F7470" w:rsidRDefault="007F7470" w:rsidP="00B86B91">
      <w:pPr>
        <w:spacing w:line="240" w:lineRule="auto"/>
      </w:pPr>
      <w:r>
        <w:separator/>
      </w:r>
    </w:p>
  </w:footnote>
  <w:footnote w:type="continuationSeparator" w:id="0">
    <w:p w14:paraId="79DC24D2" w14:textId="77777777" w:rsidR="007F7470" w:rsidRDefault="007F7470" w:rsidP="00B86B91">
      <w:pPr>
        <w:spacing w:line="240" w:lineRule="auto"/>
      </w:pPr>
      <w:r>
        <w:continuationSeparator/>
      </w:r>
    </w:p>
  </w:footnote>
  <w:footnote w:type="continuationNotice" w:id="1">
    <w:p w14:paraId="23EE163F" w14:textId="77777777" w:rsidR="007F7470" w:rsidRDefault="007F7470">
      <w:pPr>
        <w:spacing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D"/>
    <w:multiLevelType w:val="singleLevel"/>
    <w:tmpl w:val="A0F08890"/>
    <w:lvl w:ilvl="0">
      <w:start w:val="1"/>
      <w:numFmt w:val="decimal"/>
      <w:pStyle w:val="ListNumber4"/>
      <w:lvlText w:val="%1."/>
      <w:lvlJc w:val="left"/>
      <w:pPr>
        <w:tabs>
          <w:tab w:val="num" w:pos="1440"/>
        </w:tabs>
        <w:ind w:left="1440" w:hanging="360"/>
      </w:pPr>
    </w:lvl>
  </w:abstractNum>
  <w:abstractNum w:abstractNumId="1" w15:restartNumberingAfterBreak="0">
    <w:nsid w:val="FFFFFF89"/>
    <w:multiLevelType w:val="singleLevel"/>
    <w:tmpl w:val="2C6699E4"/>
    <w:lvl w:ilvl="0">
      <w:start w:val="1"/>
      <w:numFmt w:val="bullet"/>
      <w:pStyle w:val="ListBullet"/>
      <w:lvlText w:val=""/>
      <w:lvlJc w:val="left"/>
      <w:pPr>
        <w:tabs>
          <w:tab w:val="num" w:pos="360"/>
        </w:tabs>
        <w:ind w:left="360" w:hanging="360"/>
      </w:pPr>
      <w:rPr>
        <w:rFonts w:ascii="Symbol" w:hAnsi="Symbol" w:hint="default"/>
      </w:rPr>
    </w:lvl>
  </w:abstractNum>
  <w:abstractNum w:abstractNumId="2" w15:restartNumberingAfterBreak="0">
    <w:nsid w:val="07FC6EAF"/>
    <w:multiLevelType w:val="multilevel"/>
    <w:tmpl w:val="8296516C"/>
    <w:styleLink w:val="NiHeadings"/>
    <w:lvl w:ilvl="0">
      <w:start w:val="1"/>
      <w:numFmt w:val="decimal"/>
      <w:suff w:val="space"/>
      <w:lvlText w:val="%1."/>
      <w:lvlJc w:val="left"/>
      <w:pPr>
        <w:ind w:left="284" w:hanging="284"/>
      </w:pPr>
      <w:rPr>
        <w:rFonts w:hint="default"/>
      </w:rPr>
    </w:lvl>
    <w:lvl w:ilvl="1">
      <w:start w:val="1"/>
      <w:numFmt w:val="decimal"/>
      <w:suff w:val="space"/>
      <w:lvlText w:val="%1.%2."/>
      <w:lvlJc w:val="left"/>
      <w:pPr>
        <w:ind w:left="284" w:hanging="284"/>
      </w:pPr>
      <w:rPr>
        <w:rFonts w:hint="default"/>
      </w:rPr>
    </w:lvl>
    <w:lvl w:ilvl="2">
      <w:start w:val="1"/>
      <w:numFmt w:val="decimal"/>
      <w:suff w:val="space"/>
      <w:lvlText w:val="%1.%2.%3."/>
      <w:lvlJc w:val="left"/>
      <w:pPr>
        <w:ind w:left="284" w:hanging="284"/>
      </w:pPr>
      <w:rPr>
        <w:rFonts w:hint="default"/>
      </w:rPr>
    </w:lvl>
    <w:lvl w:ilvl="3">
      <w:start w:val="1"/>
      <w:numFmt w:val="decimal"/>
      <w:lvlRestart w:val="0"/>
      <w:suff w:val="space"/>
      <w:lvlText w:val="%1.%2.%3.%4"/>
      <w:lvlJc w:val="left"/>
      <w:pPr>
        <w:ind w:left="284" w:hanging="284"/>
      </w:pPr>
      <w:rPr>
        <w:rFonts w:hint="default"/>
      </w:rPr>
    </w:lvl>
    <w:lvl w:ilvl="4">
      <w:start w:val="1"/>
      <w:numFmt w:val="lowerLetter"/>
      <w:lvlText w:val="(%5)"/>
      <w:lvlJc w:val="left"/>
      <w:pPr>
        <w:ind w:left="284" w:hanging="284"/>
      </w:pPr>
      <w:rPr>
        <w:rFonts w:hint="default"/>
      </w:rPr>
    </w:lvl>
    <w:lvl w:ilvl="5">
      <w:start w:val="1"/>
      <w:numFmt w:val="lowerRoman"/>
      <w:lvlText w:val="(%6)"/>
      <w:lvlJc w:val="left"/>
      <w:pPr>
        <w:ind w:left="284" w:hanging="284"/>
      </w:pPr>
      <w:rPr>
        <w:rFonts w:hint="default"/>
      </w:rPr>
    </w:lvl>
    <w:lvl w:ilvl="6">
      <w:start w:val="1"/>
      <w:numFmt w:val="decimal"/>
      <w:lvlText w:val="%7."/>
      <w:lvlJc w:val="left"/>
      <w:pPr>
        <w:ind w:left="284" w:hanging="284"/>
      </w:pPr>
      <w:rPr>
        <w:rFonts w:hint="default"/>
      </w:rPr>
    </w:lvl>
    <w:lvl w:ilvl="7">
      <w:start w:val="1"/>
      <w:numFmt w:val="lowerLetter"/>
      <w:lvlText w:val="%8."/>
      <w:lvlJc w:val="left"/>
      <w:pPr>
        <w:ind w:left="284" w:hanging="284"/>
      </w:pPr>
      <w:rPr>
        <w:rFonts w:hint="default"/>
      </w:rPr>
    </w:lvl>
    <w:lvl w:ilvl="8">
      <w:start w:val="1"/>
      <w:numFmt w:val="lowerRoman"/>
      <w:lvlText w:val="%9."/>
      <w:lvlJc w:val="left"/>
      <w:pPr>
        <w:ind w:left="284" w:hanging="284"/>
      </w:pPr>
      <w:rPr>
        <w:rFonts w:hint="default"/>
      </w:rPr>
    </w:lvl>
  </w:abstractNum>
  <w:abstractNum w:abstractNumId="3" w15:restartNumberingAfterBreak="0">
    <w:nsid w:val="09F22E23"/>
    <w:multiLevelType w:val="hybridMultilevel"/>
    <w:tmpl w:val="629A3D26"/>
    <w:lvl w:ilvl="0" w:tplc="FC982108">
      <w:start w:val="1"/>
      <w:numFmt w:val="bullet"/>
      <w:pStyle w:val="ADMTableBullet1"/>
      <w:lvlText w:val=""/>
      <w:lvlJc w:val="left"/>
      <w:pPr>
        <w:tabs>
          <w:tab w:val="num" w:pos="360"/>
        </w:tabs>
        <w:ind w:left="360" w:hanging="216"/>
      </w:pPr>
      <w:rPr>
        <w:rFonts w:ascii="Wingdings" w:hAnsi="Wingdings" w:hint="default"/>
      </w:rPr>
    </w:lvl>
    <w:lvl w:ilvl="1" w:tplc="256AB0E8">
      <w:start w:val="1"/>
      <w:numFmt w:val="bullet"/>
      <w:lvlText w:val="o"/>
      <w:lvlJc w:val="left"/>
      <w:pPr>
        <w:tabs>
          <w:tab w:val="num" w:pos="180"/>
        </w:tabs>
        <w:ind w:left="180" w:hanging="360"/>
      </w:pPr>
      <w:rPr>
        <w:rFonts w:ascii="Courier New" w:hAnsi="Courier New" w:hint="default"/>
      </w:rPr>
    </w:lvl>
    <w:lvl w:ilvl="2" w:tplc="04090005" w:tentative="1">
      <w:start w:val="1"/>
      <w:numFmt w:val="bullet"/>
      <w:lvlText w:val=""/>
      <w:lvlJc w:val="left"/>
      <w:pPr>
        <w:tabs>
          <w:tab w:val="num" w:pos="900"/>
        </w:tabs>
        <w:ind w:left="900" w:hanging="360"/>
      </w:pPr>
      <w:rPr>
        <w:rFonts w:ascii="Wingdings" w:hAnsi="Wingdings" w:hint="default"/>
      </w:rPr>
    </w:lvl>
    <w:lvl w:ilvl="3" w:tplc="04090001" w:tentative="1">
      <w:start w:val="1"/>
      <w:numFmt w:val="bullet"/>
      <w:lvlText w:val=""/>
      <w:lvlJc w:val="left"/>
      <w:pPr>
        <w:tabs>
          <w:tab w:val="num" w:pos="1620"/>
        </w:tabs>
        <w:ind w:left="1620" w:hanging="360"/>
      </w:pPr>
      <w:rPr>
        <w:rFonts w:ascii="Symbol" w:hAnsi="Symbol" w:hint="default"/>
      </w:rPr>
    </w:lvl>
    <w:lvl w:ilvl="4" w:tplc="04090003" w:tentative="1">
      <w:start w:val="1"/>
      <w:numFmt w:val="bullet"/>
      <w:lvlText w:val="o"/>
      <w:lvlJc w:val="left"/>
      <w:pPr>
        <w:tabs>
          <w:tab w:val="num" w:pos="2340"/>
        </w:tabs>
        <w:ind w:left="2340" w:hanging="360"/>
      </w:pPr>
      <w:rPr>
        <w:rFonts w:ascii="Courier New" w:hAnsi="Courier New" w:hint="default"/>
      </w:rPr>
    </w:lvl>
    <w:lvl w:ilvl="5" w:tplc="04090005" w:tentative="1">
      <w:start w:val="1"/>
      <w:numFmt w:val="bullet"/>
      <w:lvlText w:val=""/>
      <w:lvlJc w:val="left"/>
      <w:pPr>
        <w:tabs>
          <w:tab w:val="num" w:pos="3060"/>
        </w:tabs>
        <w:ind w:left="3060" w:hanging="360"/>
      </w:pPr>
      <w:rPr>
        <w:rFonts w:ascii="Wingdings" w:hAnsi="Wingdings" w:hint="default"/>
      </w:rPr>
    </w:lvl>
    <w:lvl w:ilvl="6" w:tplc="04090001" w:tentative="1">
      <w:start w:val="1"/>
      <w:numFmt w:val="bullet"/>
      <w:lvlText w:val=""/>
      <w:lvlJc w:val="left"/>
      <w:pPr>
        <w:tabs>
          <w:tab w:val="num" w:pos="3780"/>
        </w:tabs>
        <w:ind w:left="3780" w:hanging="360"/>
      </w:pPr>
      <w:rPr>
        <w:rFonts w:ascii="Symbol" w:hAnsi="Symbol" w:hint="default"/>
      </w:rPr>
    </w:lvl>
    <w:lvl w:ilvl="7" w:tplc="04090003" w:tentative="1">
      <w:start w:val="1"/>
      <w:numFmt w:val="bullet"/>
      <w:lvlText w:val="o"/>
      <w:lvlJc w:val="left"/>
      <w:pPr>
        <w:tabs>
          <w:tab w:val="num" w:pos="4500"/>
        </w:tabs>
        <w:ind w:left="4500" w:hanging="360"/>
      </w:pPr>
      <w:rPr>
        <w:rFonts w:ascii="Courier New" w:hAnsi="Courier New" w:hint="default"/>
      </w:rPr>
    </w:lvl>
    <w:lvl w:ilvl="8" w:tplc="04090005" w:tentative="1">
      <w:start w:val="1"/>
      <w:numFmt w:val="bullet"/>
      <w:lvlText w:val=""/>
      <w:lvlJc w:val="left"/>
      <w:pPr>
        <w:tabs>
          <w:tab w:val="num" w:pos="5220"/>
        </w:tabs>
        <w:ind w:left="5220" w:hanging="360"/>
      </w:pPr>
      <w:rPr>
        <w:rFonts w:ascii="Wingdings" w:hAnsi="Wingdings" w:hint="default"/>
      </w:rPr>
    </w:lvl>
  </w:abstractNum>
  <w:abstractNum w:abstractNumId="4" w15:restartNumberingAfterBreak="0">
    <w:nsid w:val="0D74427B"/>
    <w:multiLevelType w:val="hybridMultilevel"/>
    <w:tmpl w:val="C4CA1558"/>
    <w:lvl w:ilvl="0" w:tplc="54583E46">
      <w:start w:val="1"/>
      <w:numFmt w:val="bullet"/>
      <w:pStyle w:val="NB3"/>
      <w:lvlText w:val=""/>
      <w:lvlJc w:val="left"/>
      <w:pPr>
        <w:tabs>
          <w:tab w:val="num" w:pos="1021"/>
        </w:tabs>
        <w:ind w:left="1021" w:hanging="341"/>
      </w:pPr>
      <w:rPr>
        <w:rFonts w:ascii="Wingdings" w:hAnsi="Wingdings" w:hint="default"/>
      </w:rPr>
    </w:lvl>
    <w:lvl w:ilvl="1" w:tplc="0FF2393C" w:tentative="1">
      <w:start w:val="1"/>
      <w:numFmt w:val="bullet"/>
      <w:lvlText w:val="o"/>
      <w:lvlJc w:val="left"/>
      <w:pPr>
        <w:tabs>
          <w:tab w:val="num" w:pos="1440"/>
        </w:tabs>
        <w:ind w:left="1440" w:hanging="360"/>
      </w:pPr>
      <w:rPr>
        <w:rFonts w:ascii="Courier New" w:hAnsi="Courier New" w:hint="default"/>
      </w:rPr>
    </w:lvl>
    <w:lvl w:ilvl="2" w:tplc="21922970" w:tentative="1">
      <w:start w:val="1"/>
      <w:numFmt w:val="bullet"/>
      <w:lvlText w:val=""/>
      <w:lvlJc w:val="left"/>
      <w:pPr>
        <w:tabs>
          <w:tab w:val="num" w:pos="2160"/>
        </w:tabs>
        <w:ind w:left="2160" w:hanging="360"/>
      </w:pPr>
      <w:rPr>
        <w:rFonts w:ascii="Wingdings" w:hAnsi="Wingdings" w:hint="default"/>
      </w:rPr>
    </w:lvl>
    <w:lvl w:ilvl="3" w:tplc="3B245D62" w:tentative="1">
      <w:start w:val="1"/>
      <w:numFmt w:val="bullet"/>
      <w:lvlText w:val=""/>
      <w:lvlJc w:val="left"/>
      <w:pPr>
        <w:tabs>
          <w:tab w:val="num" w:pos="2880"/>
        </w:tabs>
        <w:ind w:left="2880" w:hanging="360"/>
      </w:pPr>
      <w:rPr>
        <w:rFonts w:ascii="Symbol" w:hAnsi="Symbol" w:hint="default"/>
      </w:rPr>
    </w:lvl>
    <w:lvl w:ilvl="4" w:tplc="D604E41C" w:tentative="1">
      <w:start w:val="1"/>
      <w:numFmt w:val="bullet"/>
      <w:lvlText w:val="o"/>
      <w:lvlJc w:val="left"/>
      <w:pPr>
        <w:tabs>
          <w:tab w:val="num" w:pos="3600"/>
        </w:tabs>
        <w:ind w:left="3600" w:hanging="360"/>
      </w:pPr>
      <w:rPr>
        <w:rFonts w:ascii="Courier New" w:hAnsi="Courier New" w:hint="default"/>
      </w:rPr>
    </w:lvl>
    <w:lvl w:ilvl="5" w:tplc="A27AA60C" w:tentative="1">
      <w:start w:val="1"/>
      <w:numFmt w:val="bullet"/>
      <w:lvlText w:val=""/>
      <w:lvlJc w:val="left"/>
      <w:pPr>
        <w:tabs>
          <w:tab w:val="num" w:pos="4320"/>
        </w:tabs>
        <w:ind w:left="4320" w:hanging="360"/>
      </w:pPr>
      <w:rPr>
        <w:rFonts w:ascii="Wingdings" w:hAnsi="Wingdings" w:hint="default"/>
      </w:rPr>
    </w:lvl>
    <w:lvl w:ilvl="6" w:tplc="95349AF6" w:tentative="1">
      <w:start w:val="1"/>
      <w:numFmt w:val="bullet"/>
      <w:lvlText w:val=""/>
      <w:lvlJc w:val="left"/>
      <w:pPr>
        <w:tabs>
          <w:tab w:val="num" w:pos="5040"/>
        </w:tabs>
        <w:ind w:left="5040" w:hanging="360"/>
      </w:pPr>
      <w:rPr>
        <w:rFonts w:ascii="Symbol" w:hAnsi="Symbol" w:hint="default"/>
      </w:rPr>
    </w:lvl>
    <w:lvl w:ilvl="7" w:tplc="774CFA5A" w:tentative="1">
      <w:start w:val="1"/>
      <w:numFmt w:val="bullet"/>
      <w:lvlText w:val="o"/>
      <w:lvlJc w:val="left"/>
      <w:pPr>
        <w:tabs>
          <w:tab w:val="num" w:pos="5760"/>
        </w:tabs>
        <w:ind w:left="5760" w:hanging="360"/>
      </w:pPr>
      <w:rPr>
        <w:rFonts w:ascii="Courier New" w:hAnsi="Courier New" w:hint="default"/>
      </w:rPr>
    </w:lvl>
    <w:lvl w:ilvl="8" w:tplc="EF5EAEB4"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0762B2B"/>
    <w:multiLevelType w:val="hybridMultilevel"/>
    <w:tmpl w:val="BADADD14"/>
    <w:lvl w:ilvl="0" w:tplc="4BF08A90">
      <w:start w:val="1"/>
      <w:numFmt w:val="bullet"/>
      <w:pStyle w:val="NB4"/>
      <w:lvlText w:val="o"/>
      <w:lvlJc w:val="left"/>
      <w:pPr>
        <w:ind w:left="2081" w:hanging="360"/>
      </w:pPr>
      <w:rPr>
        <w:rFonts w:ascii="Courier New" w:hAnsi="Courier New" w:cs="Courier New" w:hint="default"/>
      </w:rPr>
    </w:lvl>
    <w:lvl w:ilvl="1" w:tplc="04090003" w:tentative="1">
      <w:start w:val="1"/>
      <w:numFmt w:val="bullet"/>
      <w:lvlText w:val="o"/>
      <w:lvlJc w:val="left"/>
      <w:pPr>
        <w:ind w:left="2801" w:hanging="360"/>
      </w:pPr>
      <w:rPr>
        <w:rFonts w:ascii="Courier New" w:hAnsi="Courier New" w:cs="Courier New" w:hint="default"/>
      </w:rPr>
    </w:lvl>
    <w:lvl w:ilvl="2" w:tplc="04090005" w:tentative="1">
      <w:start w:val="1"/>
      <w:numFmt w:val="bullet"/>
      <w:lvlText w:val=""/>
      <w:lvlJc w:val="left"/>
      <w:pPr>
        <w:ind w:left="3521" w:hanging="360"/>
      </w:pPr>
      <w:rPr>
        <w:rFonts w:ascii="Wingdings" w:hAnsi="Wingdings" w:hint="default"/>
      </w:rPr>
    </w:lvl>
    <w:lvl w:ilvl="3" w:tplc="04090001" w:tentative="1">
      <w:start w:val="1"/>
      <w:numFmt w:val="bullet"/>
      <w:lvlText w:val=""/>
      <w:lvlJc w:val="left"/>
      <w:pPr>
        <w:ind w:left="4241" w:hanging="360"/>
      </w:pPr>
      <w:rPr>
        <w:rFonts w:ascii="Symbol" w:hAnsi="Symbol" w:hint="default"/>
      </w:rPr>
    </w:lvl>
    <w:lvl w:ilvl="4" w:tplc="04090003" w:tentative="1">
      <w:start w:val="1"/>
      <w:numFmt w:val="bullet"/>
      <w:lvlText w:val="o"/>
      <w:lvlJc w:val="left"/>
      <w:pPr>
        <w:ind w:left="4961" w:hanging="360"/>
      </w:pPr>
      <w:rPr>
        <w:rFonts w:ascii="Courier New" w:hAnsi="Courier New" w:cs="Courier New" w:hint="default"/>
      </w:rPr>
    </w:lvl>
    <w:lvl w:ilvl="5" w:tplc="04090005" w:tentative="1">
      <w:start w:val="1"/>
      <w:numFmt w:val="bullet"/>
      <w:lvlText w:val=""/>
      <w:lvlJc w:val="left"/>
      <w:pPr>
        <w:ind w:left="5681" w:hanging="360"/>
      </w:pPr>
      <w:rPr>
        <w:rFonts w:ascii="Wingdings" w:hAnsi="Wingdings" w:hint="default"/>
      </w:rPr>
    </w:lvl>
    <w:lvl w:ilvl="6" w:tplc="04090001" w:tentative="1">
      <w:start w:val="1"/>
      <w:numFmt w:val="bullet"/>
      <w:lvlText w:val=""/>
      <w:lvlJc w:val="left"/>
      <w:pPr>
        <w:ind w:left="6401" w:hanging="360"/>
      </w:pPr>
      <w:rPr>
        <w:rFonts w:ascii="Symbol" w:hAnsi="Symbol" w:hint="default"/>
      </w:rPr>
    </w:lvl>
    <w:lvl w:ilvl="7" w:tplc="04090003" w:tentative="1">
      <w:start w:val="1"/>
      <w:numFmt w:val="bullet"/>
      <w:lvlText w:val="o"/>
      <w:lvlJc w:val="left"/>
      <w:pPr>
        <w:ind w:left="7121" w:hanging="360"/>
      </w:pPr>
      <w:rPr>
        <w:rFonts w:ascii="Courier New" w:hAnsi="Courier New" w:cs="Courier New" w:hint="default"/>
      </w:rPr>
    </w:lvl>
    <w:lvl w:ilvl="8" w:tplc="04090005" w:tentative="1">
      <w:start w:val="1"/>
      <w:numFmt w:val="bullet"/>
      <w:lvlText w:val=""/>
      <w:lvlJc w:val="left"/>
      <w:pPr>
        <w:ind w:left="7841" w:hanging="360"/>
      </w:pPr>
      <w:rPr>
        <w:rFonts w:ascii="Wingdings" w:hAnsi="Wingdings" w:hint="default"/>
      </w:rPr>
    </w:lvl>
  </w:abstractNum>
  <w:abstractNum w:abstractNumId="6" w15:restartNumberingAfterBreak="0">
    <w:nsid w:val="149C6999"/>
    <w:multiLevelType w:val="hybridMultilevel"/>
    <w:tmpl w:val="2C008B08"/>
    <w:lvl w:ilvl="0" w:tplc="04090005">
      <w:start w:val="1"/>
      <w:numFmt w:val="bullet"/>
      <w:pStyle w:val="NB1"/>
      <w:lvlText w:val=""/>
      <w:lvlJc w:val="left"/>
      <w:pPr>
        <w:tabs>
          <w:tab w:val="num" w:pos="340"/>
        </w:tabs>
        <w:ind w:left="340" w:hanging="34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2E6800"/>
    <w:multiLevelType w:val="hybridMultilevel"/>
    <w:tmpl w:val="1FB020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1113242"/>
    <w:multiLevelType w:val="hybridMultilevel"/>
    <w:tmpl w:val="7EBEB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4E034B"/>
    <w:multiLevelType w:val="hybridMultilevel"/>
    <w:tmpl w:val="178A5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D857D9B"/>
    <w:multiLevelType w:val="hybridMultilevel"/>
    <w:tmpl w:val="012C2E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C669DA"/>
    <w:multiLevelType w:val="hybridMultilevel"/>
    <w:tmpl w:val="BD6EC5FE"/>
    <w:lvl w:ilvl="0" w:tplc="3D86865A">
      <w:start w:val="1"/>
      <w:numFmt w:val="bullet"/>
      <w:pStyle w:val="NB2"/>
      <w:lvlText w:val="›"/>
      <w:lvlJc w:val="left"/>
      <w:pPr>
        <w:tabs>
          <w:tab w:val="num" w:pos="720"/>
        </w:tabs>
        <w:ind w:left="720" w:hanging="340"/>
      </w:pPr>
      <w:rPr>
        <w:rFonts w:ascii="Courier New" w:hAnsi="Courier New" w:hint="default"/>
      </w:rPr>
    </w:lvl>
    <w:lvl w:ilvl="1" w:tplc="99B67DB8">
      <w:start w:val="1"/>
      <w:numFmt w:val="bullet"/>
      <w:lvlText w:val="o"/>
      <w:lvlJc w:val="left"/>
      <w:pPr>
        <w:tabs>
          <w:tab w:val="num" w:pos="1480"/>
        </w:tabs>
        <w:ind w:left="1480" w:hanging="360"/>
      </w:pPr>
      <w:rPr>
        <w:rFonts w:ascii="Courier New" w:hAnsi="Courier New" w:hint="default"/>
      </w:rPr>
    </w:lvl>
    <w:lvl w:ilvl="2" w:tplc="9D64B416" w:tentative="1">
      <w:start w:val="1"/>
      <w:numFmt w:val="bullet"/>
      <w:lvlText w:val=""/>
      <w:lvlJc w:val="left"/>
      <w:pPr>
        <w:tabs>
          <w:tab w:val="num" w:pos="2200"/>
        </w:tabs>
        <w:ind w:left="2200" w:hanging="360"/>
      </w:pPr>
      <w:rPr>
        <w:rFonts w:ascii="Wingdings" w:hAnsi="Wingdings" w:hint="default"/>
      </w:rPr>
    </w:lvl>
    <w:lvl w:ilvl="3" w:tplc="2BE8C152" w:tentative="1">
      <w:start w:val="1"/>
      <w:numFmt w:val="bullet"/>
      <w:lvlText w:val=""/>
      <w:lvlJc w:val="left"/>
      <w:pPr>
        <w:tabs>
          <w:tab w:val="num" w:pos="2920"/>
        </w:tabs>
        <w:ind w:left="2920" w:hanging="360"/>
      </w:pPr>
      <w:rPr>
        <w:rFonts w:ascii="Symbol" w:hAnsi="Symbol" w:hint="default"/>
      </w:rPr>
    </w:lvl>
    <w:lvl w:ilvl="4" w:tplc="17441408" w:tentative="1">
      <w:start w:val="1"/>
      <w:numFmt w:val="bullet"/>
      <w:lvlText w:val="o"/>
      <w:lvlJc w:val="left"/>
      <w:pPr>
        <w:tabs>
          <w:tab w:val="num" w:pos="3640"/>
        </w:tabs>
        <w:ind w:left="3640" w:hanging="360"/>
      </w:pPr>
      <w:rPr>
        <w:rFonts w:ascii="Courier New" w:hAnsi="Courier New" w:hint="default"/>
      </w:rPr>
    </w:lvl>
    <w:lvl w:ilvl="5" w:tplc="F1DACB62" w:tentative="1">
      <w:start w:val="1"/>
      <w:numFmt w:val="bullet"/>
      <w:lvlText w:val=""/>
      <w:lvlJc w:val="left"/>
      <w:pPr>
        <w:tabs>
          <w:tab w:val="num" w:pos="4360"/>
        </w:tabs>
        <w:ind w:left="4360" w:hanging="360"/>
      </w:pPr>
      <w:rPr>
        <w:rFonts w:ascii="Wingdings" w:hAnsi="Wingdings" w:hint="default"/>
      </w:rPr>
    </w:lvl>
    <w:lvl w:ilvl="6" w:tplc="EB829958" w:tentative="1">
      <w:start w:val="1"/>
      <w:numFmt w:val="bullet"/>
      <w:lvlText w:val=""/>
      <w:lvlJc w:val="left"/>
      <w:pPr>
        <w:tabs>
          <w:tab w:val="num" w:pos="5080"/>
        </w:tabs>
        <w:ind w:left="5080" w:hanging="360"/>
      </w:pPr>
      <w:rPr>
        <w:rFonts w:ascii="Symbol" w:hAnsi="Symbol" w:hint="default"/>
      </w:rPr>
    </w:lvl>
    <w:lvl w:ilvl="7" w:tplc="617C4F64" w:tentative="1">
      <w:start w:val="1"/>
      <w:numFmt w:val="bullet"/>
      <w:lvlText w:val="o"/>
      <w:lvlJc w:val="left"/>
      <w:pPr>
        <w:tabs>
          <w:tab w:val="num" w:pos="5800"/>
        </w:tabs>
        <w:ind w:left="5800" w:hanging="360"/>
      </w:pPr>
      <w:rPr>
        <w:rFonts w:ascii="Courier New" w:hAnsi="Courier New" w:hint="default"/>
      </w:rPr>
    </w:lvl>
    <w:lvl w:ilvl="8" w:tplc="2D5C6D1E" w:tentative="1">
      <w:start w:val="1"/>
      <w:numFmt w:val="bullet"/>
      <w:lvlText w:val=""/>
      <w:lvlJc w:val="left"/>
      <w:pPr>
        <w:tabs>
          <w:tab w:val="num" w:pos="6520"/>
        </w:tabs>
        <w:ind w:left="6520" w:hanging="360"/>
      </w:pPr>
      <w:rPr>
        <w:rFonts w:ascii="Wingdings" w:hAnsi="Wingdings" w:hint="default"/>
      </w:rPr>
    </w:lvl>
  </w:abstractNum>
  <w:abstractNum w:abstractNumId="12" w15:restartNumberingAfterBreak="0">
    <w:nsid w:val="30ED3B28"/>
    <w:multiLevelType w:val="hybridMultilevel"/>
    <w:tmpl w:val="3E7A5D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F12248"/>
    <w:multiLevelType w:val="hybridMultilevel"/>
    <w:tmpl w:val="C78E14D6"/>
    <w:lvl w:ilvl="0" w:tplc="133C4522">
      <w:start w:val="1"/>
      <w:numFmt w:val="bullet"/>
      <w:pStyle w:val="NB"/>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14" w15:restartNumberingAfterBreak="0">
    <w:nsid w:val="4E357A17"/>
    <w:multiLevelType w:val="hybridMultilevel"/>
    <w:tmpl w:val="9AB8143A"/>
    <w:lvl w:ilvl="0" w:tplc="1BA4C95A">
      <w:start w:val="1"/>
      <w:numFmt w:val="bullet"/>
      <w:pStyle w:val="RFPBullet"/>
      <w:lvlText w:val=""/>
      <w:lvlJc w:val="left"/>
      <w:pPr>
        <w:tabs>
          <w:tab w:val="num" w:pos="360"/>
        </w:tabs>
        <w:ind w:left="360" w:hanging="360"/>
      </w:pPr>
      <w:rPr>
        <w:rFonts w:ascii="Symbol" w:hAnsi="Symbol" w:hint="default"/>
        <w:color w:val="auto"/>
      </w:rPr>
    </w:lvl>
    <w:lvl w:ilvl="1" w:tplc="04090003">
      <w:start w:val="1"/>
      <w:numFmt w:val="bullet"/>
      <w:lvlText w:val="o"/>
      <w:lvlJc w:val="left"/>
      <w:pPr>
        <w:tabs>
          <w:tab w:val="num" w:pos="0"/>
        </w:tabs>
        <w:ind w:left="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15" w15:restartNumberingAfterBreak="0">
    <w:nsid w:val="5298585B"/>
    <w:multiLevelType w:val="multilevel"/>
    <w:tmpl w:val="334658DE"/>
    <w:lvl w:ilvl="0">
      <w:start w:val="1"/>
      <w:numFmt w:val="decimal"/>
      <w:pStyle w:val="Heading1"/>
      <w:lvlText w:val="%1"/>
      <w:lvlJc w:val="left"/>
      <w:pPr>
        <w:ind w:left="432" w:hanging="432"/>
      </w:pPr>
    </w:lvl>
    <w:lvl w:ilvl="1">
      <w:start w:val="1"/>
      <w:numFmt w:val="decimal"/>
      <w:pStyle w:val="Heading2"/>
      <w:lvlText w:val="%1.%2"/>
      <w:lvlJc w:val="left"/>
      <w:pPr>
        <w:ind w:left="576" w:hanging="576"/>
      </w:pPr>
      <w:rPr>
        <w:color w:val="365F91" w:themeColor="accent1" w:themeShade="BF"/>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rFonts w:asciiTheme="majorHAnsi" w:hAnsiTheme="majorHAnsi" w:cstheme="majorHAnsi" w:hint="default"/>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4AE5532"/>
    <w:multiLevelType w:val="hybridMultilevel"/>
    <w:tmpl w:val="55865A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6B58F6"/>
    <w:multiLevelType w:val="hybridMultilevel"/>
    <w:tmpl w:val="26D058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76F6A90"/>
    <w:multiLevelType w:val="hybridMultilevel"/>
    <w:tmpl w:val="C3506D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88C0330"/>
    <w:multiLevelType w:val="hybridMultilevel"/>
    <w:tmpl w:val="16D06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A920380"/>
    <w:multiLevelType w:val="hybridMultilevel"/>
    <w:tmpl w:val="FE1637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B268F3"/>
    <w:multiLevelType w:val="hybridMultilevel"/>
    <w:tmpl w:val="E1344B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6"/>
  </w:num>
  <w:num w:numId="3">
    <w:abstractNumId w:val="11"/>
  </w:num>
  <w:num w:numId="4">
    <w:abstractNumId w:val="4"/>
  </w:num>
  <w:num w:numId="5">
    <w:abstractNumId w:val="5"/>
  </w:num>
  <w:num w:numId="6">
    <w:abstractNumId w:val="3"/>
  </w:num>
  <w:num w:numId="7">
    <w:abstractNumId w:val="0"/>
  </w:num>
  <w:num w:numId="8">
    <w:abstractNumId w:val="1"/>
  </w:num>
  <w:num w:numId="9">
    <w:abstractNumId w:val="2"/>
  </w:num>
  <w:num w:numId="10">
    <w:abstractNumId w:val="15"/>
  </w:num>
  <w:num w:numId="11">
    <w:abstractNumId w:val="14"/>
  </w:num>
  <w:num w:numId="12">
    <w:abstractNumId w:val="12"/>
  </w:num>
  <w:num w:numId="13">
    <w:abstractNumId w:val="10"/>
  </w:num>
  <w:num w:numId="14">
    <w:abstractNumId w:val="19"/>
  </w:num>
  <w:num w:numId="15">
    <w:abstractNumId w:val="17"/>
  </w:num>
  <w:num w:numId="16">
    <w:abstractNumId w:val="21"/>
  </w:num>
  <w:num w:numId="17">
    <w:abstractNumId w:val="9"/>
  </w:num>
  <w:num w:numId="18">
    <w:abstractNumId w:val="20"/>
  </w:num>
  <w:num w:numId="19">
    <w:abstractNumId w:val="16"/>
  </w:num>
  <w:num w:numId="20">
    <w:abstractNumId w:val="8"/>
  </w:num>
  <w:num w:numId="21">
    <w:abstractNumId w:val="15"/>
  </w:num>
  <w:num w:numId="22">
    <w:abstractNumId w:val="18"/>
  </w:num>
  <w:num w:numId="23">
    <w:abstractNumId w:val="7"/>
  </w:num>
  <w:num w:numId="24">
    <w:abstractNumId w:val="1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removePersonalInformation/>
  <w:removeDateAndTime/>
  <w:activeWritingStyle w:appName="MSWord" w:lang="en-US" w:vendorID="64" w:dllVersion="131078" w:nlCheck="1" w:checkStyle="0"/>
  <w:activeWritingStyle w:appName="MSWord" w:lang="en-GB" w:vendorID="64" w:dllVersion="131078" w:nlCheck="1" w:checkStyle="0"/>
  <w:activeWritingStyle w:appName="MSWord" w:lang="fr-FR" w:vendorID="64" w:dllVersion="131078" w:nlCheck="1" w:checkStyle="1"/>
  <w:activeWritingStyle w:appName="MSWord" w:lang="es-ES" w:vendorID="64" w:dllVersion="131078" w:nlCheck="1" w:checkStyle="1"/>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2E37"/>
    <w:rsid w:val="000001A9"/>
    <w:rsid w:val="00000792"/>
    <w:rsid w:val="00000B6D"/>
    <w:rsid w:val="00002B78"/>
    <w:rsid w:val="00002B8C"/>
    <w:rsid w:val="00004121"/>
    <w:rsid w:val="00004BE0"/>
    <w:rsid w:val="000057AE"/>
    <w:rsid w:val="00005B9C"/>
    <w:rsid w:val="000067EB"/>
    <w:rsid w:val="000070DF"/>
    <w:rsid w:val="00010C36"/>
    <w:rsid w:val="00011179"/>
    <w:rsid w:val="0001148F"/>
    <w:rsid w:val="0001153E"/>
    <w:rsid w:val="000117BA"/>
    <w:rsid w:val="00012127"/>
    <w:rsid w:val="00012694"/>
    <w:rsid w:val="00013650"/>
    <w:rsid w:val="0001366D"/>
    <w:rsid w:val="00015637"/>
    <w:rsid w:val="000157E1"/>
    <w:rsid w:val="00015840"/>
    <w:rsid w:val="000164B0"/>
    <w:rsid w:val="000167F2"/>
    <w:rsid w:val="00016833"/>
    <w:rsid w:val="000169B8"/>
    <w:rsid w:val="000205B8"/>
    <w:rsid w:val="00021805"/>
    <w:rsid w:val="00021CD9"/>
    <w:rsid w:val="000220B6"/>
    <w:rsid w:val="0002232E"/>
    <w:rsid w:val="000228D2"/>
    <w:rsid w:val="000230AD"/>
    <w:rsid w:val="00023A66"/>
    <w:rsid w:val="00024D78"/>
    <w:rsid w:val="00024DC5"/>
    <w:rsid w:val="0002520E"/>
    <w:rsid w:val="000254ED"/>
    <w:rsid w:val="00025E08"/>
    <w:rsid w:val="000262A9"/>
    <w:rsid w:val="000268B6"/>
    <w:rsid w:val="00027042"/>
    <w:rsid w:val="0003026D"/>
    <w:rsid w:val="0003029F"/>
    <w:rsid w:val="00031AC5"/>
    <w:rsid w:val="00032338"/>
    <w:rsid w:val="000323D9"/>
    <w:rsid w:val="00033225"/>
    <w:rsid w:val="000337C7"/>
    <w:rsid w:val="00035AC9"/>
    <w:rsid w:val="00036974"/>
    <w:rsid w:val="00036DD3"/>
    <w:rsid w:val="00037186"/>
    <w:rsid w:val="000379F9"/>
    <w:rsid w:val="00037CCB"/>
    <w:rsid w:val="000401C6"/>
    <w:rsid w:val="00040986"/>
    <w:rsid w:val="00040F31"/>
    <w:rsid w:val="0004115C"/>
    <w:rsid w:val="000414D6"/>
    <w:rsid w:val="00041877"/>
    <w:rsid w:val="00041E81"/>
    <w:rsid w:val="000445D6"/>
    <w:rsid w:val="0004479E"/>
    <w:rsid w:val="00044EEF"/>
    <w:rsid w:val="00046C47"/>
    <w:rsid w:val="00047360"/>
    <w:rsid w:val="000478AE"/>
    <w:rsid w:val="00047BD4"/>
    <w:rsid w:val="00047CD6"/>
    <w:rsid w:val="0005090A"/>
    <w:rsid w:val="000526B7"/>
    <w:rsid w:val="00053163"/>
    <w:rsid w:val="00054061"/>
    <w:rsid w:val="000542E0"/>
    <w:rsid w:val="00054A5D"/>
    <w:rsid w:val="00054F56"/>
    <w:rsid w:val="00055529"/>
    <w:rsid w:val="0005582C"/>
    <w:rsid w:val="00055F6E"/>
    <w:rsid w:val="00056D03"/>
    <w:rsid w:val="00057301"/>
    <w:rsid w:val="000604EB"/>
    <w:rsid w:val="00061CDA"/>
    <w:rsid w:val="0006239B"/>
    <w:rsid w:val="00063E57"/>
    <w:rsid w:val="00063F8E"/>
    <w:rsid w:val="000642C4"/>
    <w:rsid w:val="00064A2F"/>
    <w:rsid w:val="00064E20"/>
    <w:rsid w:val="0006596F"/>
    <w:rsid w:val="00065E93"/>
    <w:rsid w:val="00067831"/>
    <w:rsid w:val="00070E85"/>
    <w:rsid w:val="00070F52"/>
    <w:rsid w:val="000721D1"/>
    <w:rsid w:val="00072478"/>
    <w:rsid w:val="00072885"/>
    <w:rsid w:val="00073404"/>
    <w:rsid w:val="000735E1"/>
    <w:rsid w:val="000746F5"/>
    <w:rsid w:val="00075A69"/>
    <w:rsid w:val="00076CE0"/>
    <w:rsid w:val="00077546"/>
    <w:rsid w:val="000779F9"/>
    <w:rsid w:val="000809B8"/>
    <w:rsid w:val="00080F92"/>
    <w:rsid w:val="00082483"/>
    <w:rsid w:val="00082D77"/>
    <w:rsid w:val="000849D9"/>
    <w:rsid w:val="0008611F"/>
    <w:rsid w:val="00087638"/>
    <w:rsid w:val="00087686"/>
    <w:rsid w:val="00087DFC"/>
    <w:rsid w:val="00087FB1"/>
    <w:rsid w:val="000910D4"/>
    <w:rsid w:val="0009244F"/>
    <w:rsid w:val="00093AA7"/>
    <w:rsid w:val="00093F87"/>
    <w:rsid w:val="000949A7"/>
    <w:rsid w:val="0009511B"/>
    <w:rsid w:val="0009522C"/>
    <w:rsid w:val="000958EC"/>
    <w:rsid w:val="00095A85"/>
    <w:rsid w:val="000961D3"/>
    <w:rsid w:val="000A029E"/>
    <w:rsid w:val="000A0846"/>
    <w:rsid w:val="000A08F9"/>
    <w:rsid w:val="000A2A42"/>
    <w:rsid w:val="000A2C4F"/>
    <w:rsid w:val="000A38FE"/>
    <w:rsid w:val="000A5409"/>
    <w:rsid w:val="000A5D46"/>
    <w:rsid w:val="000A650D"/>
    <w:rsid w:val="000A77FE"/>
    <w:rsid w:val="000A780E"/>
    <w:rsid w:val="000A7D76"/>
    <w:rsid w:val="000B02AE"/>
    <w:rsid w:val="000B0362"/>
    <w:rsid w:val="000B05A8"/>
    <w:rsid w:val="000B0649"/>
    <w:rsid w:val="000B08DA"/>
    <w:rsid w:val="000B233A"/>
    <w:rsid w:val="000B3BCC"/>
    <w:rsid w:val="000B3DDD"/>
    <w:rsid w:val="000B6FEA"/>
    <w:rsid w:val="000B71DF"/>
    <w:rsid w:val="000B7292"/>
    <w:rsid w:val="000B7F01"/>
    <w:rsid w:val="000C03DD"/>
    <w:rsid w:val="000C0703"/>
    <w:rsid w:val="000C0C4B"/>
    <w:rsid w:val="000C0C73"/>
    <w:rsid w:val="000C12F9"/>
    <w:rsid w:val="000C132A"/>
    <w:rsid w:val="000C1568"/>
    <w:rsid w:val="000C288F"/>
    <w:rsid w:val="000C3730"/>
    <w:rsid w:val="000C3A2D"/>
    <w:rsid w:val="000C474F"/>
    <w:rsid w:val="000C55E1"/>
    <w:rsid w:val="000C5C50"/>
    <w:rsid w:val="000C6225"/>
    <w:rsid w:val="000C78EC"/>
    <w:rsid w:val="000D1760"/>
    <w:rsid w:val="000D2D10"/>
    <w:rsid w:val="000D3C5D"/>
    <w:rsid w:val="000D5981"/>
    <w:rsid w:val="000D609D"/>
    <w:rsid w:val="000D656A"/>
    <w:rsid w:val="000D74B9"/>
    <w:rsid w:val="000D791B"/>
    <w:rsid w:val="000D7E19"/>
    <w:rsid w:val="000D7EBA"/>
    <w:rsid w:val="000E0632"/>
    <w:rsid w:val="000E0749"/>
    <w:rsid w:val="000E08A3"/>
    <w:rsid w:val="000E0B2C"/>
    <w:rsid w:val="000E0F1E"/>
    <w:rsid w:val="000E1438"/>
    <w:rsid w:val="000E334E"/>
    <w:rsid w:val="000E3A6E"/>
    <w:rsid w:val="000E3ACA"/>
    <w:rsid w:val="000E4169"/>
    <w:rsid w:val="000E427C"/>
    <w:rsid w:val="000E4C13"/>
    <w:rsid w:val="000E5DB1"/>
    <w:rsid w:val="000E6329"/>
    <w:rsid w:val="000E65D3"/>
    <w:rsid w:val="000F0231"/>
    <w:rsid w:val="000F0A49"/>
    <w:rsid w:val="000F0CC7"/>
    <w:rsid w:val="000F0DF0"/>
    <w:rsid w:val="000F0F27"/>
    <w:rsid w:val="000F1A7F"/>
    <w:rsid w:val="000F2616"/>
    <w:rsid w:val="000F2F5D"/>
    <w:rsid w:val="000F3181"/>
    <w:rsid w:val="000F381A"/>
    <w:rsid w:val="000F3C2F"/>
    <w:rsid w:val="000F5727"/>
    <w:rsid w:val="000F57B7"/>
    <w:rsid w:val="000F58AF"/>
    <w:rsid w:val="000F5C82"/>
    <w:rsid w:val="000F684F"/>
    <w:rsid w:val="000F764E"/>
    <w:rsid w:val="000F778B"/>
    <w:rsid w:val="000F7E07"/>
    <w:rsid w:val="000F7E6A"/>
    <w:rsid w:val="001007DE"/>
    <w:rsid w:val="00100BAF"/>
    <w:rsid w:val="0010205A"/>
    <w:rsid w:val="00102E37"/>
    <w:rsid w:val="00103401"/>
    <w:rsid w:val="001039EE"/>
    <w:rsid w:val="00103FC3"/>
    <w:rsid w:val="00104157"/>
    <w:rsid w:val="001047F8"/>
    <w:rsid w:val="00105AF6"/>
    <w:rsid w:val="001065B4"/>
    <w:rsid w:val="00106E57"/>
    <w:rsid w:val="0010783A"/>
    <w:rsid w:val="001103A3"/>
    <w:rsid w:val="00110776"/>
    <w:rsid w:val="0011197A"/>
    <w:rsid w:val="00111E5C"/>
    <w:rsid w:val="0011343B"/>
    <w:rsid w:val="0011381E"/>
    <w:rsid w:val="001140C3"/>
    <w:rsid w:val="0011410A"/>
    <w:rsid w:val="00114FAC"/>
    <w:rsid w:val="0011589F"/>
    <w:rsid w:val="00115C2B"/>
    <w:rsid w:val="001165EF"/>
    <w:rsid w:val="00116759"/>
    <w:rsid w:val="00116A52"/>
    <w:rsid w:val="00116DDE"/>
    <w:rsid w:val="00117806"/>
    <w:rsid w:val="00117C61"/>
    <w:rsid w:val="00117E0A"/>
    <w:rsid w:val="001208A8"/>
    <w:rsid w:val="00120E11"/>
    <w:rsid w:val="00120F5D"/>
    <w:rsid w:val="00122FA3"/>
    <w:rsid w:val="0012372D"/>
    <w:rsid w:val="00124A32"/>
    <w:rsid w:val="001264AF"/>
    <w:rsid w:val="00127F4A"/>
    <w:rsid w:val="001300C7"/>
    <w:rsid w:val="00131361"/>
    <w:rsid w:val="00131677"/>
    <w:rsid w:val="001318E6"/>
    <w:rsid w:val="00132D81"/>
    <w:rsid w:val="00133B09"/>
    <w:rsid w:val="00133FD3"/>
    <w:rsid w:val="00134DE0"/>
    <w:rsid w:val="00134F4A"/>
    <w:rsid w:val="001352B9"/>
    <w:rsid w:val="00137A78"/>
    <w:rsid w:val="001412A4"/>
    <w:rsid w:val="00142F3E"/>
    <w:rsid w:val="001430D6"/>
    <w:rsid w:val="00143254"/>
    <w:rsid w:val="0014404B"/>
    <w:rsid w:val="00145FC3"/>
    <w:rsid w:val="00146402"/>
    <w:rsid w:val="00146A59"/>
    <w:rsid w:val="00147038"/>
    <w:rsid w:val="00147416"/>
    <w:rsid w:val="00147DF6"/>
    <w:rsid w:val="00150111"/>
    <w:rsid w:val="00150F8F"/>
    <w:rsid w:val="00151130"/>
    <w:rsid w:val="00152041"/>
    <w:rsid w:val="00152723"/>
    <w:rsid w:val="00152877"/>
    <w:rsid w:val="00152AFC"/>
    <w:rsid w:val="00152CEE"/>
    <w:rsid w:val="00153776"/>
    <w:rsid w:val="00156EB2"/>
    <w:rsid w:val="00157E48"/>
    <w:rsid w:val="0016048C"/>
    <w:rsid w:val="001616DB"/>
    <w:rsid w:val="00161C9D"/>
    <w:rsid w:val="00161F39"/>
    <w:rsid w:val="00162387"/>
    <w:rsid w:val="001627A8"/>
    <w:rsid w:val="00162F57"/>
    <w:rsid w:val="00163884"/>
    <w:rsid w:val="00165205"/>
    <w:rsid w:val="001659C4"/>
    <w:rsid w:val="001661A9"/>
    <w:rsid w:val="00166425"/>
    <w:rsid w:val="001667A3"/>
    <w:rsid w:val="001675B0"/>
    <w:rsid w:val="001700C2"/>
    <w:rsid w:val="00170431"/>
    <w:rsid w:val="00170644"/>
    <w:rsid w:val="001713FD"/>
    <w:rsid w:val="00172018"/>
    <w:rsid w:val="001730CC"/>
    <w:rsid w:val="001740AC"/>
    <w:rsid w:val="00174C74"/>
    <w:rsid w:val="0017554B"/>
    <w:rsid w:val="00175600"/>
    <w:rsid w:val="00175789"/>
    <w:rsid w:val="0017651E"/>
    <w:rsid w:val="0017662C"/>
    <w:rsid w:val="00177668"/>
    <w:rsid w:val="00177D4A"/>
    <w:rsid w:val="00180E29"/>
    <w:rsid w:val="00181A37"/>
    <w:rsid w:val="001824A2"/>
    <w:rsid w:val="0018305C"/>
    <w:rsid w:val="0018441A"/>
    <w:rsid w:val="00184D1D"/>
    <w:rsid w:val="00185B0B"/>
    <w:rsid w:val="001861DF"/>
    <w:rsid w:val="00186B31"/>
    <w:rsid w:val="00186C6D"/>
    <w:rsid w:val="00186CC6"/>
    <w:rsid w:val="00187905"/>
    <w:rsid w:val="00187B43"/>
    <w:rsid w:val="00187E44"/>
    <w:rsid w:val="00190AEB"/>
    <w:rsid w:val="001915D5"/>
    <w:rsid w:val="00191CA1"/>
    <w:rsid w:val="00192250"/>
    <w:rsid w:val="00194A7F"/>
    <w:rsid w:val="0019525E"/>
    <w:rsid w:val="00195553"/>
    <w:rsid w:val="00197BCB"/>
    <w:rsid w:val="00197BE6"/>
    <w:rsid w:val="001A0B12"/>
    <w:rsid w:val="001A11B2"/>
    <w:rsid w:val="001A13A9"/>
    <w:rsid w:val="001A3294"/>
    <w:rsid w:val="001A4A39"/>
    <w:rsid w:val="001A5325"/>
    <w:rsid w:val="001A5AFE"/>
    <w:rsid w:val="001A5ED6"/>
    <w:rsid w:val="001A6566"/>
    <w:rsid w:val="001B0838"/>
    <w:rsid w:val="001B147C"/>
    <w:rsid w:val="001B154C"/>
    <w:rsid w:val="001B1D77"/>
    <w:rsid w:val="001B1F31"/>
    <w:rsid w:val="001B23A8"/>
    <w:rsid w:val="001B2418"/>
    <w:rsid w:val="001B2D44"/>
    <w:rsid w:val="001B3D90"/>
    <w:rsid w:val="001B58B3"/>
    <w:rsid w:val="001B6467"/>
    <w:rsid w:val="001B666B"/>
    <w:rsid w:val="001B7890"/>
    <w:rsid w:val="001C0173"/>
    <w:rsid w:val="001C113B"/>
    <w:rsid w:val="001C1C91"/>
    <w:rsid w:val="001C22EA"/>
    <w:rsid w:val="001C2416"/>
    <w:rsid w:val="001C28FD"/>
    <w:rsid w:val="001C3447"/>
    <w:rsid w:val="001C4015"/>
    <w:rsid w:val="001C484D"/>
    <w:rsid w:val="001C55C6"/>
    <w:rsid w:val="001C6590"/>
    <w:rsid w:val="001C7464"/>
    <w:rsid w:val="001C7926"/>
    <w:rsid w:val="001D10A9"/>
    <w:rsid w:val="001D256F"/>
    <w:rsid w:val="001D2AC8"/>
    <w:rsid w:val="001D38A0"/>
    <w:rsid w:val="001D406A"/>
    <w:rsid w:val="001D4990"/>
    <w:rsid w:val="001D4BD1"/>
    <w:rsid w:val="001D5E87"/>
    <w:rsid w:val="001D614B"/>
    <w:rsid w:val="001D6B63"/>
    <w:rsid w:val="001D6CD5"/>
    <w:rsid w:val="001D710E"/>
    <w:rsid w:val="001D7456"/>
    <w:rsid w:val="001D7E4F"/>
    <w:rsid w:val="001E03F8"/>
    <w:rsid w:val="001E1210"/>
    <w:rsid w:val="001E12CD"/>
    <w:rsid w:val="001E1D81"/>
    <w:rsid w:val="001E2FBA"/>
    <w:rsid w:val="001E3488"/>
    <w:rsid w:val="001E45C7"/>
    <w:rsid w:val="001E58A7"/>
    <w:rsid w:val="001E58ED"/>
    <w:rsid w:val="001E5B63"/>
    <w:rsid w:val="001E6C02"/>
    <w:rsid w:val="001E6E93"/>
    <w:rsid w:val="001E72FA"/>
    <w:rsid w:val="001E7702"/>
    <w:rsid w:val="001F0232"/>
    <w:rsid w:val="001F0E15"/>
    <w:rsid w:val="001F24F1"/>
    <w:rsid w:val="001F2B69"/>
    <w:rsid w:val="001F32F0"/>
    <w:rsid w:val="001F43D8"/>
    <w:rsid w:val="001F45A9"/>
    <w:rsid w:val="001F45D1"/>
    <w:rsid w:val="001F48B9"/>
    <w:rsid w:val="001F4D4A"/>
    <w:rsid w:val="001F4E3E"/>
    <w:rsid w:val="001F501A"/>
    <w:rsid w:val="001F512B"/>
    <w:rsid w:val="001F5754"/>
    <w:rsid w:val="001F5C8E"/>
    <w:rsid w:val="001F7477"/>
    <w:rsid w:val="001F74D1"/>
    <w:rsid w:val="001F7C0C"/>
    <w:rsid w:val="002009D0"/>
    <w:rsid w:val="00200C10"/>
    <w:rsid w:val="00200FE8"/>
    <w:rsid w:val="002011A4"/>
    <w:rsid w:val="00201982"/>
    <w:rsid w:val="00201A6C"/>
    <w:rsid w:val="00202347"/>
    <w:rsid w:val="00203649"/>
    <w:rsid w:val="00203ABD"/>
    <w:rsid w:val="002043CD"/>
    <w:rsid w:val="00205328"/>
    <w:rsid w:val="00205F0A"/>
    <w:rsid w:val="00206077"/>
    <w:rsid w:val="0020633F"/>
    <w:rsid w:val="0020725E"/>
    <w:rsid w:val="00207285"/>
    <w:rsid w:val="00207380"/>
    <w:rsid w:val="00207FAD"/>
    <w:rsid w:val="002126CB"/>
    <w:rsid w:val="00212A44"/>
    <w:rsid w:val="0021328C"/>
    <w:rsid w:val="00213B05"/>
    <w:rsid w:val="0021414D"/>
    <w:rsid w:val="00215413"/>
    <w:rsid w:val="0021555A"/>
    <w:rsid w:val="00215BC1"/>
    <w:rsid w:val="0021655F"/>
    <w:rsid w:val="00216BB5"/>
    <w:rsid w:val="00216E4B"/>
    <w:rsid w:val="00221017"/>
    <w:rsid w:val="00221F70"/>
    <w:rsid w:val="00221F72"/>
    <w:rsid w:val="002226C1"/>
    <w:rsid w:val="002243D0"/>
    <w:rsid w:val="00224588"/>
    <w:rsid w:val="00224C04"/>
    <w:rsid w:val="00224D2A"/>
    <w:rsid w:val="002259D6"/>
    <w:rsid w:val="00225AA1"/>
    <w:rsid w:val="0022659E"/>
    <w:rsid w:val="00226C08"/>
    <w:rsid w:val="002274EB"/>
    <w:rsid w:val="00227F5A"/>
    <w:rsid w:val="002300BA"/>
    <w:rsid w:val="002300DA"/>
    <w:rsid w:val="00230580"/>
    <w:rsid w:val="002306FB"/>
    <w:rsid w:val="00230EC9"/>
    <w:rsid w:val="002310CC"/>
    <w:rsid w:val="002321F1"/>
    <w:rsid w:val="00233B91"/>
    <w:rsid w:val="002352BB"/>
    <w:rsid w:val="00235EDC"/>
    <w:rsid w:val="00236B4F"/>
    <w:rsid w:val="00236BF3"/>
    <w:rsid w:val="00240124"/>
    <w:rsid w:val="002401BD"/>
    <w:rsid w:val="002407C5"/>
    <w:rsid w:val="00240CA5"/>
    <w:rsid w:val="00240F40"/>
    <w:rsid w:val="0024112F"/>
    <w:rsid w:val="00242BC3"/>
    <w:rsid w:val="002431D9"/>
    <w:rsid w:val="002435DA"/>
    <w:rsid w:val="00245098"/>
    <w:rsid w:val="00246560"/>
    <w:rsid w:val="00246CDF"/>
    <w:rsid w:val="00246D91"/>
    <w:rsid w:val="00246DFD"/>
    <w:rsid w:val="00247426"/>
    <w:rsid w:val="00247D76"/>
    <w:rsid w:val="002502D9"/>
    <w:rsid w:val="0025077D"/>
    <w:rsid w:val="00251BED"/>
    <w:rsid w:val="00252DBB"/>
    <w:rsid w:val="00253B68"/>
    <w:rsid w:val="002543A3"/>
    <w:rsid w:val="00254606"/>
    <w:rsid w:val="00255014"/>
    <w:rsid w:val="002555A4"/>
    <w:rsid w:val="00255BD8"/>
    <w:rsid w:val="002560DA"/>
    <w:rsid w:val="002572C0"/>
    <w:rsid w:val="00257ECD"/>
    <w:rsid w:val="00261588"/>
    <w:rsid w:val="00261953"/>
    <w:rsid w:val="00262C16"/>
    <w:rsid w:val="00263089"/>
    <w:rsid w:val="00264448"/>
    <w:rsid w:val="0026516A"/>
    <w:rsid w:val="002658FA"/>
    <w:rsid w:val="002678E9"/>
    <w:rsid w:val="002700F0"/>
    <w:rsid w:val="00270DE8"/>
    <w:rsid w:val="002713BF"/>
    <w:rsid w:val="002718AF"/>
    <w:rsid w:val="002725E4"/>
    <w:rsid w:val="002729B1"/>
    <w:rsid w:val="00273C26"/>
    <w:rsid w:val="002746D9"/>
    <w:rsid w:val="002749D2"/>
    <w:rsid w:val="00276048"/>
    <w:rsid w:val="0027676F"/>
    <w:rsid w:val="0027732A"/>
    <w:rsid w:val="0028021F"/>
    <w:rsid w:val="0028050E"/>
    <w:rsid w:val="002809F4"/>
    <w:rsid w:val="0028242C"/>
    <w:rsid w:val="00283996"/>
    <w:rsid w:val="002844AB"/>
    <w:rsid w:val="00284EC9"/>
    <w:rsid w:val="00285B21"/>
    <w:rsid w:val="00287DE2"/>
    <w:rsid w:val="002901C5"/>
    <w:rsid w:val="00291286"/>
    <w:rsid w:val="0029166B"/>
    <w:rsid w:val="00291FF5"/>
    <w:rsid w:val="0029388D"/>
    <w:rsid w:val="002939CE"/>
    <w:rsid w:val="00294A4E"/>
    <w:rsid w:val="002956C1"/>
    <w:rsid w:val="00295927"/>
    <w:rsid w:val="00295B6E"/>
    <w:rsid w:val="0029618E"/>
    <w:rsid w:val="002975B9"/>
    <w:rsid w:val="002977A4"/>
    <w:rsid w:val="002A0CEE"/>
    <w:rsid w:val="002A0F28"/>
    <w:rsid w:val="002A20FE"/>
    <w:rsid w:val="002A28F3"/>
    <w:rsid w:val="002A2B1E"/>
    <w:rsid w:val="002A2E9B"/>
    <w:rsid w:val="002A2F25"/>
    <w:rsid w:val="002A4AD9"/>
    <w:rsid w:val="002A559B"/>
    <w:rsid w:val="002A6821"/>
    <w:rsid w:val="002A6A7A"/>
    <w:rsid w:val="002A6B28"/>
    <w:rsid w:val="002A7634"/>
    <w:rsid w:val="002A7990"/>
    <w:rsid w:val="002B1670"/>
    <w:rsid w:val="002B1B70"/>
    <w:rsid w:val="002B2222"/>
    <w:rsid w:val="002B250B"/>
    <w:rsid w:val="002B2C19"/>
    <w:rsid w:val="002B2EDD"/>
    <w:rsid w:val="002B4598"/>
    <w:rsid w:val="002B4599"/>
    <w:rsid w:val="002B4793"/>
    <w:rsid w:val="002B505F"/>
    <w:rsid w:val="002B5581"/>
    <w:rsid w:val="002B58B3"/>
    <w:rsid w:val="002B5BE6"/>
    <w:rsid w:val="002B6752"/>
    <w:rsid w:val="002B70D4"/>
    <w:rsid w:val="002C0B01"/>
    <w:rsid w:val="002C0B12"/>
    <w:rsid w:val="002C0C59"/>
    <w:rsid w:val="002C0D4D"/>
    <w:rsid w:val="002C1E70"/>
    <w:rsid w:val="002C24FC"/>
    <w:rsid w:val="002C36FE"/>
    <w:rsid w:val="002C40AA"/>
    <w:rsid w:val="002C4215"/>
    <w:rsid w:val="002C513C"/>
    <w:rsid w:val="002C5910"/>
    <w:rsid w:val="002C5B0C"/>
    <w:rsid w:val="002C68A8"/>
    <w:rsid w:val="002C6DBD"/>
    <w:rsid w:val="002C72D8"/>
    <w:rsid w:val="002C73CA"/>
    <w:rsid w:val="002C7BA2"/>
    <w:rsid w:val="002D052B"/>
    <w:rsid w:val="002D0E29"/>
    <w:rsid w:val="002D1F9B"/>
    <w:rsid w:val="002D2B0B"/>
    <w:rsid w:val="002D36DE"/>
    <w:rsid w:val="002D3AE5"/>
    <w:rsid w:val="002D4CB8"/>
    <w:rsid w:val="002D4D7A"/>
    <w:rsid w:val="002D5E66"/>
    <w:rsid w:val="002D5FA1"/>
    <w:rsid w:val="002D6DD2"/>
    <w:rsid w:val="002D71BF"/>
    <w:rsid w:val="002D7405"/>
    <w:rsid w:val="002D750D"/>
    <w:rsid w:val="002D78AA"/>
    <w:rsid w:val="002D7C3B"/>
    <w:rsid w:val="002E1A8A"/>
    <w:rsid w:val="002E21A8"/>
    <w:rsid w:val="002E2485"/>
    <w:rsid w:val="002E35E2"/>
    <w:rsid w:val="002E46B2"/>
    <w:rsid w:val="002E4C3C"/>
    <w:rsid w:val="002E4DEA"/>
    <w:rsid w:val="002E503B"/>
    <w:rsid w:val="002E5468"/>
    <w:rsid w:val="002E65A4"/>
    <w:rsid w:val="002E65A8"/>
    <w:rsid w:val="002E6720"/>
    <w:rsid w:val="002E6A61"/>
    <w:rsid w:val="002E6DF6"/>
    <w:rsid w:val="002E72DF"/>
    <w:rsid w:val="002F04E7"/>
    <w:rsid w:val="002F2B85"/>
    <w:rsid w:val="002F2BF5"/>
    <w:rsid w:val="002F39BF"/>
    <w:rsid w:val="002F4076"/>
    <w:rsid w:val="002F490C"/>
    <w:rsid w:val="002F5694"/>
    <w:rsid w:val="002F6288"/>
    <w:rsid w:val="002F66B2"/>
    <w:rsid w:val="002F7050"/>
    <w:rsid w:val="002F7D86"/>
    <w:rsid w:val="003005F4"/>
    <w:rsid w:val="00300855"/>
    <w:rsid w:val="00303055"/>
    <w:rsid w:val="00303C4A"/>
    <w:rsid w:val="00303CCA"/>
    <w:rsid w:val="00304316"/>
    <w:rsid w:val="0030477D"/>
    <w:rsid w:val="00305230"/>
    <w:rsid w:val="00305DAC"/>
    <w:rsid w:val="003066F7"/>
    <w:rsid w:val="00310077"/>
    <w:rsid w:val="003101B1"/>
    <w:rsid w:val="0031079E"/>
    <w:rsid w:val="00310B43"/>
    <w:rsid w:val="00311163"/>
    <w:rsid w:val="00311E82"/>
    <w:rsid w:val="0031287F"/>
    <w:rsid w:val="003128BC"/>
    <w:rsid w:val="00314022"/>
    <w:rsid w:val="0031574F"/>
    <w:rsid w:val="00317270"/>
    <w:rsid w:val="0031729B"/>
    <w:rsid w:val="00317355"/>
    <w:rsid w:val="00320604"/>
    <w:rsid w:val="003213CE"/>
    <w:rsid w:val="0032187B"/>
    <w:rsid w:val="00322303"/>
    <w:rsid w:val="00322819"/>
    <w:rsid w:val="003232F9"/>
    <w:rsid w:val="00323A6C"/>
    <w:rsid w:val="00323EFE"/>
    <w:rsid w:val="00324C1F"/>
    <w:rsid w:val="00325ED8"/>
    <w:rsid w:val="00326861"/>
    <w:rsid w:val="00326E17"/>
    <w:rsid w:val="00327057"/>
    <w:rsid w:val="0033003A"/>
    <w:rsid w:val="0033060D"/>
    <w:rsid w:val="00330933"/>
    <w:rsid w:val="00332F89"/>
    <w:rsid w:val="0033350E"/>
    <w:rsid w:val="0033364D"/>
    <w:rsid w:val="00333AB0"/>
    <w:rsid w:val="00333AEB"/>
    <w:rsid w:val="00333DB4"/>
    <w:rsid w:val="00334FDD"/>
    <w:rsid w:val="00335357"/>
    <w:rsid w:val="00335A69"/>
    <w:rsid w:val="00337059"/>
    <w:rsid w:val="00337276"/>
    <w:rsid w:val="00337B04"/>
    <w:rsid w:val="0034036B"/>
    <w:rsid w:val="0034076C"/>
    <w:rsid w:val="00340F49"/>
    <w:rsid w:val="00343B8D"/>
    <w:rsid w:val="0034451D"/>
    <w:rsid w:val="0034469A"/>
    <w:rsid w:val="00344C32"/>
    <w:rsid w:val="0034545D"/>
    <w:rsid w:val="00345BB2"/>
    <w:rsid w:val="00345E94"/>
    <w:rsid w:val="00346698"/>
    <w:rsid w:val="00346B7F"/>
    <w:rsid w:val="00351863"/>
    <w:rsid w:val="003518F3"/>
    <w:rsid w:val="00352908"/>
    <w:rsid w:val="00353465"/>
    <w:rsid w:val="00355074"/>
    <w:rsid w:val="0035607B"/>
    <w:rsid w:val="0036020D"/>
    <w:rsid w:val="003607BC"/>
    <w:rsid w:val="00360912"/>
    <w:rsid w:val="00360B17"/>
    <w:rsid w:val="00360BB1"/>
    <w:rsid w:val="003615D6"/>
    <w:rsid w:val="0036167A"/>
    <w:rsid w:val="00361702"/>
    <w:rsid w:val="00361A21"/>
    <w:rsid w:val="00361F95"/>
    <w:rsid w:val="003622C9"/>
    <w:rsid w:val="003629F1"/>
    <w:rsid w:val="003638B0"/>
    <w:rsid w:val="00364253"/>
    <w:rsid w:val="00365DE3"/>
    <w:rsid w:val="00366628"/>
    <w:rsid w:val="003667CF"/>
    <w:rsid w:val="00366A47"/>
    <w:rsid w:val="00367E79"/>
    <w:rsid w:val="003700BC"/>
    <w:rsid w:val="00370831"/>
    <w:rsid w:val="00371523"/>
    <w:rsid w:val="00372042"/>
    <w:rsid w:val="003734D2"/>
    <w:rsid w:val="00373D54"/>
    <w:rsid w:val="0037507C"/>
    <w:rsid w:val="00375737"/>
    <w:rsid w:val="0037579A"/>
    <w:rsid w:val="00375F12"/>
    <w:rsid w:val="00375FAD"/>
    <w:rsid w:val="00377539"/>
    <w:rsid w:val="00377BC8"/>
    <w:rsid w:val="00380EB5"/>
    <w:rsid w:val="0038133D"/>
    <w:rsid w:val="00381627"/>
    <w:rsid w:val="00381E4E"/>
    <w:rsid w:val="00383034"/>
    <w:rsid w:val="00383B96"/>
    <w:rsid w:val="00383D6D"/>
    <w:rsid w:val="00383FFD"/>
    <w:rsid w:val="00385194"/>
    <w:rsid w:val="0038661B"/>
    <w:rsid w:val="00386E37"/>
    <w:rsid w:val="00387693"/>
    <w:rsid w:val="003918AC"/>
    <w:rsid w:val="00391F27"/>
    <w:rsid w:val="00392D01"/>
    <w:rsid w:val="003932FD"/>
    <w:rsid w:val="00394193"/>
    <w:rsid w:val="0039426E"/>
    <w:rsid w:val="0039537D"/>
    <w:rsid w:val="00395FD5"/>
    <w:rsid w:val="00396365"/>
    <w:rsid w:val="0039714C"/>
    <w:rsid w:val="003A0429"/>
    <w:rsid w:val="003A05C5"/>
    <w:rsid w:val="003A1229"/>
    <w:rsid w:val="003A2645"/>
    <w:rsid w:val="003A2B3E"/>
    <w:rsid w:val="003A35A8"/>
    <w:rsid w:val="003A3D41"/>
    <w:rsid w:val="003A3E37"/>
    <w:rsid w:val="003A43B5"/>
    <w:rsid w:val="003A50A4"/>
    <w:rsid w:val="003A5DCA"/>
    <w:rsid w:val="003A6126"/>
    <w:rsid w:val="003A6890"/>
    <w:rsid w:val="003A6BAE"/>
    <w:rsid w:val="003A7CD6"/>
    <w:rsid w:val="003B0256"/>
    <w:rsid w:val="003B0511"/>
    <w:rsid w:val="003B07A3"/>
    <w:rsid w:val="003B147C"/>
    <w:rsid w:val="003B1E44"/>
    <w:rsid w:val="003B2CC7"/>
    <w:rsid w:val="003B30EF"/>
    <w:rsid w:val="003B405A"/>
    <w:rsid w:val="003B4DEE"/>
    <w:rsid w:val="003B4FBC"/>
    <w:rsid w:val="003B53F6"/>
    <w:rsid w:val="003B5D17"/>
    <w:rsid w:val="003B651B"/>
    <w:rsid w:val="003B6850"/>
    <w:rsid w:val="003B6A07"/>
    <w:rsid w:val="003B6C55"/>
    <w:rsid w:val="003B7534"/>
    <w:rsid w:val="003B7B28"/>
    <w:rsid w:val="003C0D70"/>
    <w:rsid w:val="003C270D"/>
    <w:rsid w:val="003C2843"/>
    <w:rsid w:val="003C2A7B"/>
    <w:rsid w:val="003C486C"/>
    <w:rsid w:val="003C546D"/>
    <w:rsid w:val="003C5631"/>
    <w:rsid w:val="003C5FE9"/>
    <w:rsid w:val="003C5FF4"/>
    <w:rsid w:val="003C6257"/>
    <w:rsid w:val="003C6B25"/>
    <w:rsid w:val="003D014A"/>
    <w:rsid w:val="003D07B4"/>
    <w:rsid w:val="003D188E"/>
    <w:rsid w:val="003D1A76"/>
    <w:rsid w:val="003D2DE2"/>
    <w:rsid w:val="003D2E62"/>
    <w:rsid w:val="003D2FC5"/>
    <w:rsid w:val="003D45B3"/>
    <w:rsid w:val="003D5843"/>
    <w:rsid w:val="003D61DE"/>
    <w:rsid w:val="003D6D98"/>
    <w:rsid w:val="003D6E35"/>
    <w:rsid w:val="003D7533"/>
    <w:rsid w:val="003D777E"/>
    <w:rsid w:val="003E06C0"/>
    <w:rsid w:val="003E1772"/>
    <w:rsid w:val="003E191D"/>
    <w:rsid w:val="003E1DFE"/>
    <w:rsid w:val="003E1EA5"/>
    <w:rsid w:val="003E22DA"/>
    <w:rsid w:val="003E30F7"/>
    <w:rsid w:val="003E4025"/>
    <w:rsid w:val="003E4055"/>
    <w:rsid w:val="003E41B3"/>
    <w:rsid w:val="003E4977"/>
    <w:rsid w:val="003E4E39"/>
    <w:rsid w:val="003E5B17"/>
    <w:rsid w:val="003E5DAC"/>
    <w:rsid w:val="003E5DFB"/>
    <w:rsid w:val="003E5F8B"/>
    <w:rsid w:val="003E6408"/>
    <w:rsid w:val="003E69A9"/>
    <w:rsid w:val="003E6A7B"/>
    <w:rsid w:val="003E7750"/>
    <w:rsid w:val="003E788C"/>
    <w:rsid w:val="003E7FBE"/>
    <w:rsid w:val="003F00A7"/>
    <w:rsid w:val="003F10E6"/>
    <w:rsid w:val="003F185E"/>
    <w:rsid w:val="003F1BA8"/>
    <w:rsid w:val="003F2167"/>
    <w:rsid w:val="003F2430"/>
    <w:rsid w:val="003F26B6"/>
    <w:rsid w:val="003F2914"/>
    <w:rsid w:val="003F29B3"/>
    <w:rsid w:val="003F3E74"/>
    <w:rsid w:val="003F4C44"/>
    <w:rsid w:val="003F5CEF"/>
    <w:rsid w:val="003F60A1"/>
    <w:rsid w:val="003F62BB"/>
    <w:rsid w:val="003F67F6"/>
    <w:rsid w:val="003F6D92"/>
    <w:rsid w:val="003F7F46"/>
    <w:rsid w:val="003F7FBF"/>
    <w:rsid w:val="0040023B"/>
    <w:rsid w:val="00400356"/>
    <w:rsid w:val="00400466"/>
    <w:rsid w:val="00402BAF"/>
    <w:rsid w:val="0040391C"/>
    <w:rsid w:val="00403D55"/>
    <w:rsid w:val="004042AD"/>
    <w:rsid w:val="00404F35"/>
    <w:rsid w:val="0040576B"/>
    <w:rsid w:val="00405B3E"/>
    <w:rsid w:val="0041151E"/>
    <w:rsid w:val="00411E39"/>
    <w:rsid w:val="00412C88"/>
    <w:rsid w:val="00413A7C"/>
    <w:rsid w:val="00413E28"/>
    <w:rsid w:val="004140A3"/>
    <w:rsid w:val="004146DC"/>
    <w:rsid w:val="00414BA7"/>
    <w:rsid w:val="0041553E"/>
    <w:rsid w:val="00415997"/>
    <w:rsid w:val="00415E60"/>
    <w:rsid w:val="004174D1"/>
    <w:rsid w:val="004176CF"/>
    <w:rsid w:val="00417D22"/>
    <w:rsid w:val="00420887"/>
    <w:rsid w:val="004213C4"/>
    <w:rsid w:val="00421ACC"/>
    <w:rsid w:val="00421E63"/>
    <w:rsid w:val="00423C33"/>
    <w:rsid w:val="0042488D"/>
    <w:rsid w:val="00424DD7"/>
    <w:rsid w:val="00426BCB"/>
    <w:rsid w:val="00426CD7"/>
    <w:rsid w:val="00426CE5"/>
    <w:rsid w:val="00426D4E"/>
    <w:rsid w:val="004277E5"/>
    <w:rsid w:val="00427CF2"/>
    <w:rsid w:val="00431A93"/>
    <w:rsid w:val="00432BE2"/>
    <w:rsid w:val="00432D22"/>
    <w:rsid w:val="0043339E"/>
    <w:rsid w:val="00433A6A"/>
    <w:rsid w:val="004340A8"/>
    <w:rsid w:val="00435918"/>
    <w:rsid w:val="0043710E"/>
    <w:rsid w:val="004371DB"/>
    <w:rsid w:val="004375AA"/>
    <w:rsid w:val="004401C2"/>
    <w:rsid w:val="00441925"/>
    <w:rsid w:val="00442761"/>
    <w:rsid w:val="00442836"/>
    <w:rsid w:val="004432EC"/>
    <w:rsid w:val="004434B8"/>
    <w:rsid w:val="004438AB"/>
    <w:rsid w:val="0044443F"/>
    <w:rsid w:val="00444FAF"/>
    <w:rsid w:val="0044708A"/>
    <w:rsid w:val="0044768E"/>
    <w:rsid w:val="004478B3"/>
    <w:rsid w:val="00447EB0"/>
    <w:rsid w:val="0045059A"/>
    <w:rsid w:val="00450C43"/>
    <w:rsid w:val="0045118E"/>
    <w:rsid w:val="00451320"/>
    <w:rsid w:val="004515FE"/>
    <w:rsid w:val="00451D3C"/>
    <w:rsid w:val="004520B6"/>
    <w:rsid w:val="00453193"/>
    <w:rsid w:val="00453908"/>
    <w:rsid w:val="00453A9D"/>
    <w:rsid w:val="00454AC4"/>
    <w:rsid w:val="00454B7E"/>
    <w:rsid w:val="004550FB"/>
    <w:rsid w:val="00455500"/>
    <w:rsid w:val="00456363"/>
    <w:rsid w:val="004568F1"/>
    <w:rsid w:val="004571DC"/>
    <w:rsid w:val="004579C0"/>
    <w:rsid w:val="004601C3"/>
    <w:rsid w:val="0046164B"/>
    <w:rsid w:val="004623BB"/>
    <w:rsid w:val="0046305D"/>
    <w:rsid w:val="004633BF"/>
    <w:rsid w:val="004636BB"/>
    <w:rsid w:val="004636F3"/>
    <w:rsid w:val="00463B00"/>
    <w:rsid w:val="0046493D"/>
    <w:rsid w:val="00464B49"/>
    <w:rsid w:val="0046512E"/>
    <w:rsid w:val="004653D7"/>
    <w:rsid w:val="00465DB3"/>
    <w:rsid w:val="00465E35"/>
    <w:rsid w:val="004660CF"/>
    <w:rsid w:val="00466B6D"/>
    <w:rsid w:val="00467AB1"/>
    <w:rsid w:val="004708F7"/>
    <w:rsid w:val="004714EB"/>
    <w:rsid w:val="004725A7"/>
    <w:rsid w:val="00472BDC"/>
    <w:rsid w:val="0047315A"/>
    <w:rsid w:val="0047394F"/>
    <w:rsid w:val="004743D3"/>
    <w:rsid w:val="00474DC8"/>
    <w:rsid w:val="00475021"/>
    <w:rsid w:val="0047553E"/>
    <w:rsid w:val="004757AD"/>
    <w:rsid w:val="00475E00"/>
    <w:rsid w:val="004817F0"/>
    <w:rsid w:val="00481950"/>
    <w:rsid w:val="004819F6"/>
    <w:rsid w:val="00482A72"/>
    <w:rsid w:val="00483504"/>
    <w:rsid w:val="00483890"/>
    <w:rsid w:val="00483B99"/>
    <w:rsid w:val="00483BB5"/>
    <w:rsid w:val="004843FF"/>
    <w:rsid w:val="004849E2"/>
    <w:rsid w:val="00484F89"/>
    <w:rsid w:val="00485413"/>
    <w:rsid w:val="00485671"/>
    <w:rsid w:val="00485C71"/>
    <w:rsid w:val="00485CC0"/>
    <w:rsid w:val="004866F2"/>
    <w:rsid w:val="00486CFD"/>
    <w:rsid w:val="00487437"/>
    <w:rsid w:val="00487B86"/>
    <w:rsid w:val="00487EDB"/>
    <w:rsid w:val="004905AC"/>
    <w:rsid w:val="00490A35"/>
    <w:rsid w:val="0049181F"/>
    <w:rsid w:val="00493293"/>
    <w:rsid w:val="00493A0F"/>
    <w:rsid w:val="00493DD0"/>
    <w:rsid w:val="004958E7"/>
    <w:rsid w:val="00495AEB"/>
    <w:rsid w:val="00495FBD"/>
    <w:rsid w:val="00496858"/>
    <w:rsid w:val="00497895"/>
    <w:rsid w:val="004A016C"/>
    <w:rsid w:val="004A0563"/>
    <w:rsid w:val="004A0E32"/>
    <w:rsid w:val="004A218E"/>
    <w:rsid w:val="004A2240"/>
    <w:rsid w:val="004A27CB"/>
    <w:rsid w:val="004A2B0A"/>
    <w:rsid w:val="004A4622"/>
    <w:rsid w:val="004A57F9"/>
    <w:rsid w:val="004A5DB7"/>
    <w:rsid w:val="004A6BC9"/>
    <w:rsid w:val="004A7753"/>
    <w:rsid w:val="004B0B14"/>
    <w:rsid w:val="004B1396"/>
    <w:rsid w:val="004B1E20"/>
    <w:rsid w:val="004B1FD9"/>
    <w:rsid w:val="004B2335"/>
    <w:rsid w:val="004B2462"/>
    <w:rsid w:val="004B2BF7"/>
    <w:rsid w:val="004B4240"/>
    <w:rsid w:val="004B4434"/>
    <w:rsid w:val="004B44F9"/>
    <w:rsid w:val="004B516E"/>
    <w:rsid w:val="004B5380"/>
    <w:rsid w:val="004B578D"/>
    <w:rsid w:val="004B5D3E"/>
    <w:rsid w:val="004B687B"/>
    <w:rsid w:val="004B6949"/>
    <w:rsid w:val="004C010C"/>
    <w:rsid w:val="004C03F6"/>
    <w:rsid w:val="004C0569"/>
    <w:rsid w:val="004C1513"/>
    <w:rsid w:val="004C2CC4"/>
    <w:rsid w:val="004C338B"/>
    <w:rsid w:val="004C35BD"/>
    <w:rsid w:val="004C365B"/>
    <w:rsid w:val="004C520F"/>
    <w:rsid w:val="004C56C7"/>
    <w:rsid w:val="004C5AF1"/>
    <w:rsid w:val="004C66A2"/>
    <w:rsid w:val="004C6804"/>
    <w:rsid w:val="004C6F03"/>
    <w:rsid w:val="004C7243"/>
    <w:rsid w:val="004C7727"/>
    <w:rsid w:val="004D03B6"/>
    <w:rsid w:val="004D04EB"/>
    <w:rsid w:val="004D2577"/>
    <w:rsid w:val="004D2824"/>
    <w:rsid w:val="004D2AE4"/>
    <w:rsid w:val="004D350C"/>
    <w:rsid w:val="004D3979"/>
    <w:rsid w:val="004D3A8A"/>
    <w:rsid w:val="004D4B5B"/>
    <w:rsid w:val="004D68C5"/>
    <w:rsid w:val="004D7387"/>
    <w:rsid w:val="004E0611"/>
    <w:rsid w:val="004E06CA"/>
    <w:rsid w:val="004E1037"/>
    <w:rsid w:val="004E11A6"/>
    <w:rsid w:val="004E129B"/>
    <w:rsid w:val="004E2471"/>
    <w:rsid w:val="004E28FC"/>
    <w:rsid w:val="004E3EBA"/>
    <w:rsid w:val="004E459B"/>
    <w:rsid w:val="004E4721"/>
    <w:rsid w:val="004E4F1D"/>
    <w:rsid w:val="004E5327"/>
    <w:rsid w:val="004E58CE"/>
    <w:rsid w:val="004E5EC4"/>
    <w:rsid w:val="004E60BA"/>
    <w:rsid w:val="004E6C84"/>
    <w:rsid w:val="004E7374"/>
    <w:rsid w:val="004E7604"/>
    <w:rsid w:val="004E7AAC"/>
    <w:rsid w:val="004E7B7F"/>
    <w:rsid w:val="004F0FED"/>
    <w:rsid w:val="004F13BE"/>
    <w:rsid w:val="004F14DA"/>
    <w:rsid w:val="004F22A2"/>
    <w:rsid w:val="004F2946"/>
    <w:rsid w:val="004F32E3"/>
    <w:rsid w:val="004F3847"/>
    <w:rsid w:val="004F4552"/>
    <w:rsid w:val="004F4DBD"/>
    <w:rsid w:val="004F5BD1"/>
    <w:rsid w:val="004F75D5"/>
    <w:rsid w:val="004F7974"/>
    <w:rsid w:val="004F7D02"/>
    <w:rsid w:val="00501B05"/>
    <w:rsid w:val="00501D06"/>
    <w:rsid w:val="00502292"/>
    <w:rsid w:val="00502C25"/>
    <w:rsid w:val="005032C8"/>
    <w:rsid w:val="00503319"/>
    <w:rsid w:val="00503E04"/>
    <w:rsid w:val="005045CD"/>
    <w:rsid w:val="0050529E"/>
    <w:rsid w:val="00505DA6"/>
    <w:rsid w:val="005067B0"/>
    <w:rsid w:val="00507E2B"/>
    <w:rsid w:val="005101E4"/>
    <w:rsid w:val="005104B8"/>
    <w:rsid w:val="00510962"/>
    <w:rsid w:val="00510DAB"/>
    <w:rsid w:val="00511909"/>
    <w:rsid w:val="00511E49"/>
    <w:rsid w:val="00511F6E"/>
    <w:rsid w:val="005124B8"/>
    <w:rsid w:val="00512603"/>
    <w:rsid w:val="00512BB4"/>
    <w:rsid w:val="005133E6"/>
    <w:rsid w:val="00513431"/>
    <w:rsid w:val="0051495C"/>
    <w:rsid w:val="0051705A"/>
    <w:rsid w:val="00520103"/>
    <w:rsid w:val="00520F7C"/>
    <w:rsid w:val="00521A75"/>
    <w:rsid w:val="00524595"/>
    <w:rsid w:val="00524CA2"/>
    <w:rsid w:val="00525E7F"/>
    <w:rsid w:val="00525F64"/>
    <w:rsid w:val="00526E0D"/>
    <w:rsid w:val="00526FE0"/>
    <w:rsid w:val="00526FF8"/>
    <w:rsid w:val="00527AFF"/>
    <w:rsid w:val="00527D5D"/>
    <w:rsid w:val="00530943"/>
    <w:rsid w:val="00530C30"/>
    <w:rsid w:val="0053116D"/>
    <w:rsid w:val="005315F3"/>
    <w:rsid w:val="005343B4"/>
    <w:rsid w:val="00534E6F"/>
    <w:rsid w:val="00534EE7"/>
    <w:rsid w:val="005351DE"/>
    <w:rsid w:val="00535365"/>
    <w:rsid w:val="00535951"/>
    <w:rsid w:val="00536280"/>
    <w:rsid w:val="005376D3"/>
    <w:rsid w:val="005409CA"/>
    <w:rsid w:val="00540F91"/>
    <w:rsid w:val="0054166B"/>
    <w:rsid w:val="00541DD1"/>
    <w:rsid w:val="005427B4"/>
    <w:rsid w:val="00542E37"/>
    <w:rsid w:val="00543E13"/>
    <w:rsid w:val="005441A5"/>
    <w:rsid w:val="00544D30"/>
    <w:rsid w:val="00544F28"/>
    <w:rsid w:val="00545F5B"/>
    <w:rsid w:val="00546133"/>
    <w:rsid w:val="00546F7D"/>
    <w:rsid w:val="0054702E"/>
    <w:rsid w:val="00547086"/>
    <w:rsid w:val="005470FB"/>
    <w:rsid w:val="005474C4"/>
    <w:rsid w:val="005505B1"/>
    <w:rsid w:val="0055094D"/>
    <w:rsid w:val="0055187A"/>
    <w:rsid w:val="005519B3"/>
    <w:rsid w:val="00551D6B"/>
    <w:rsid w:val="00553546"/>
    <w:rsid w:val="0055375B"/>
    <w:rsid w:val="00553908"/>
    <w:rsid w:val="0055473A"/>
    <w:rsid w:val="00555884"/>
    <w:rsid w:val="00555E53"/>
    <w:rsid w:val="0055638B"/>
    <w:rsid w:val="0055679C"/>
    <w:rsid w:val="00556E01"/>
    <w:rsid w:val="0055774F"/>
    <w:rsid w:val="00557C73"/>
    <w:rsid w:val="00557F7F"/>
    <w:rsid w:val="00560CDA"/>
    <w:rsid w:val="00560D50"/>
    <w:rsid w:val="005613FE"/>
    <w:rsid w:val="0056153A"/>
    <w:rsid w:val="005623DC"/>
    <w:rsid w:val="00562AE0"/>
    <w:rsid w:val="005634EC"/>
    <w:rsid w:val="0056470E"/>
    <w:rsid w:val="00565594"/>
    <w:rsid w:val="00565C77"/>
    <w:rsid w:val="0056635B"/>
    <w:rsid w:val="005663D5"/>
    <w:rsid w:val="005665E7"/>
    <w:rsid w:val="005669D7"/>
    <w:rsid w:val="0056733B"/>
    <w:rsid w:val="00567FE8"/>
    <w:rsid w:val="005702EE"/>
    <w:rsid w:val="00570744"/>
    <w:rsid w:val="005732E7"/>
    <w:rsid w:val="00573CF3"/>
    <w:rsid w:val="00574B5F"/>
    <w:rsid w:val="0057507B"/>
    <w:rsid w:val="0057529B"/>
    <w:rsid w:val="00575AC7"/>
    <w:rsid w:val="00575CDB"/>
    <w:rsid w:val="00576078"/>
    <w:rsid w:val="00577084"/>
    <w:rsid w:val="00582158"/>
    <w:rsid w:val="00582CF6"/>
    <w:rsid w:val="00584162"/>
    <w:rsid w:val="005846DF"/>
    <w:rsid w:val="00584B5E"/>
    <w:rsid w:val="00584D4C"/>
    <w:rsid w:val="00584FF5"/>
    <w:rsid w:val="00585F52"/>
    <w:rsid w:val="00586012"/>
    <w:rsid w:val="00586206"/>
    <w:rsid w:val="005863E8"/>
    <w:rsid w:val="00592648"/>
    <w:rsid w:val="0059279E"/>
    <w:rsid w:val="00593590"/>
    <w:rsid w:val="00593F1B"/>
    <w:rsid w:val="00594085"/>
    <w:rsid w:val="005945EE"/>
    <w:rsid w:val="005947C6"/>
    <w:rsid w:val="00594BF1"/>
    <w:rsid w:val="00597003"/>
    <w:rsid w:val="005978F1"/>
    <w:rsid w:val="005A07FA"/>
    <w:rsid w:val="005A0CAF"/>
    <w:rsid w:val="005A0DE3"/>
    <w:rsid w:val="005A1B53"/>
    <w:rsid w:val="005A28A1"/>
    <w:rsid w:val="005A2A2B"/>
    <w:rsid w:val="005A2CB4"/>
    <w:rsid w:val="005A515C"/>
    <w:rsid w:val="005A574D"/>
    <w:rsid w:val="005A7630"/>
    <w:rsid w:val="005B01EB"/>
    <w:rsid w:val="005B0320"/>
    <w:rsid w:val="005B0D8B"/>
    <w:rsid w:val="005B1384"/>
    <w:rsid w:val="005B1ECE"/>
    <w:rsid w:val="005B2080"/>
    <w:rsid w:val="005B215E"/>
    <w:rsid w:val="005B3C9E"/>
    <w:rsid w:val="005B4622"/>
    <w:rsid w:val="005B49DE"/>
    <w:rsid w:val="005B54E8"/>
    <w:rsid w:val="005B5BD3"/>
    <w:rsid w:val="005B5F98"/>
    <w:rsid w:val="005B61CD"/>
    <w:rsid w:val="005B6F5D"/>
    <w:rsid w:val="005B72AC"/>
    <w:rsid w:val="005B7B30"/>
    <w:rsid w:val="005B7F81"/>
    <w:rsid w:val="005C02A3"/>
    <w:rsid w:val="005C1790"/>
    <w:rsid w:val="005C1FA8"/>
    <w:rsid w:val="005C2F03"/>
    <w:rsid w:val="005C3160"/>
    <w:rsid w:val="005C5B58"/>
    <w:rsid w:val="005C7057"/>
    <w:rsid w:val="005D160A"/>
    <w:rsid w:val="005D1951"/>
    <w:rsid w:val="005D1B64"/>
    <w:rsid w:val="005D1DB3"/>
    <w:rsid w:val="005D2065"/>
    <w:rsid w:val="005D2140"/>
    <w:rsid w:val="005D2707"/>
    <w:rsid w:val="005D2A0F"/>
    <w:rsid w:val="005D3764"/>
    <w:rsid w:val="005D3B51"/>
    <w:rsid w:val="005D44FD"/>
    <w:rsid w:val="005D4AC4"/>
    <w:rsid w:val="005D4FF2"/>
    <w:rsid w:val="005D54DC"/>
    <w:rsid w:val="005D55D0"/>
    <w:rsid w:val="005D6027"/>
    <w:rsid w:val="005D6274"/>
    <w:rsid w:val="005D639E"/>
    <w:rsid w:val="005D7FDA"/>
    <w:rsid w:val="005E0A1C"/>
    <w:rsid w:val="005E1BBF"/>
    <w:rsid w:val="005E22AB"/>
    <w:rsid w:val="005E34AC"/>
    <w:rsid w:val="005E374B"/>
    <w:rsid w:val="005E4878"/>
    <w:rsid w:val="005E4E0D"/>
    <w:rsid w:val="005E65B7"/>
    <w:rsid w:val="005E6CB0"/>
    <w:rsid w:val="005E7F34"/>
    <w:rsid w:val="005F0332"/>
    <w:rsid w:val="005F270A"/>
    <w:rsid w:val="005F35AF"/>
    <w:rsid w:val="005F411E"/>
    <w:rsid w:val="005F42F3"/>
    <w:rsid w:val="005F4554"/>
    <w:rsid w:val="005F4973"/>
    <w:rsid w:val="005F52C1"/>
    <w:rsid w:val="005F6596"/>
    <w:rsid w:val="005F6FFD"/>
    <w:rsid w:val="005F703D"/>
    <w:rsid w:val="005F7E35"/>
    <w:rsid w:val="006001E1"/>
    <w:rsid w:val="00600AA2"/>
    <w:rsid w:val="00600EB1"/>
    <w:rsid w:val="00602D4A"/>
    <w:rsid w:val="0060384D"/>
    <w:rsid w:val="00603AC5"/>
    <w:rsid w:val="00604CF2"/>
    <w:rsid w:val="00605E09"/>
    <w:rsid w:val="00605F9C"/>
    <w:rsid w:val="00606067"/>
    <w:rsid w:val="0060655E"/>
    <w:rsid w:val="006067A3"/>
    <w:rsid w:val="00606960"/>
    <w:rsid w:val="00607A1E"/>
    <w:rsid w:val="006103ED"/>
    <w:rsid w:val="006104FC"/>
    <w:rsid w:val="00610F05"/>
    <w:rsid w:val="006110D6"/>
    <w:rsid w:val="006117CD"/>
    <w:rsid w:val="006118AB"/>
    <w:rsid w:val="00612E1A"/>
    <w:rsid w:val="00613E2A"/>
    <w:rsid w:val="00614A1B"/>
    <w:rsid w:val="00614CFA"/>
    <w:rsid w:val="006152F4"/>
    <w:rsid w:val="00615449"/>
    <w:rsid w:val="006157F6"/>
    <w:rsid w:val="006159F1"/>
    <w:rsid w:val="0061684A"/>
    <w:rsid w:val="006201E3"/>
    <w:rsid w:val="00621226"/>
    <w:rsid w:val="006212E7"/>
    <w:rsid w:val="00621AC9"/>
    <w:rsid w:val="00624DCD"/>
    <w:rsid w:val="006259ED"/>
    <w:rsid w:val="00630E3B"/>
    <w:rsid w:val="00631A96"/>
    <w:rsid w:val="0063239B"/>
    <w:rsid w:val="006332E0"/>
    <w:rsid w:val="00633692"/>
    <w:rsid w:val="006350A2"/>
    <w:rsid w:val="00635E02"/>
    <w:rsid w:val="006361A5"/>
    <w:rsid w:val="00636566"/>
    <w:rsid w:val="006367C5"/>
    <w:rsid w:val="006368CE"/>
    <w:rsid w:val="00636C51"/>
    <w:rsid w:val="006404D3"/>
    <w:rsid w:val="00641C5C"/>
    <w:rsid w:val="00642E03"/>
    <w:rsid w:val="0064342E"/>
    <w:rsid w:val="00643A52"/>
    <w:rsid w:val="00644BBC"/>
    <w:rsid w:val="006461DD"/>
    <w:rsid w:val="00646C24"/>
    <w:rsid w:val="006502A2"/>
    <w:rsid w:val="00650556"/>
    <w:rsid w:val="00650A0C"/>
    <w:rsid w:val="00650C03"/>
    <w:rsid w:val="006513FC"/>
    <w:rsid w:val="0065375D"/>
    <w:rsid w:val="0065539B"/>
    <w:rsid w:val="00655AD7"/>
    <w:rsid w:val="00655AF9"/>
    <w:rsid w:val="00656610"/>
    <w:rsid w:val="0065758B"/>
    <w:rsid w:val="006600CD"/>
    <w:rsid w:val="006606BA"/>
    <w:rsid w:val="0066099F"/>
    <w:rsid w:val="006617E3"/>
    <w:rsid w:val="006630B5"/>
    <w:rsid w:val="00663970"/>
    <w:rsid w:val="00663D0B"/>
    <w:rsid w:val="0066529C"/>
    <w:rsid w:val="00665746"/>
    <w:rsid w:val="00665FAF"/>
    <w:rsid w:val="006665F3"/>
    <w:rsid w:val="00667206"/>
    <w:rsid w:val="00667B47"/>
    <w:rsid w:val="006705B2"/>
    <w:rsid w:val="006706A6"/>
    <w:rsid w:val="006717B0"/>
    <w:rsid w:val="00671FA5"/>
    <w:rsid w:val="00672B85"/>
    <w:rsid w:val="00672C9B"/>
    <w:rsid w:val="006732AB"/>
    <w:rsid w:val="00673BFA"/>
    <w:rsid w:val="006749B1"/>
    <w:rsid w:val="00674BAD"/>
    <w:rsid w:val="00675225"/>
    <w:rsid w:val="00675D17"/>
    <w:rsid w:val="00676147"/>
    <w:rsid w:val="00676565"/>
    <w:rsid w:val="00676F34"/>
    <w:rsid w:val="00677453"/>
    <w:rsid w:val="006777AE"/>
    <w:rsid w:val="00677EC9"/>
    <w:rsid w:val="00677FDD"/>
    <w:rsid w:val="00680030"/>
    <w:rsid w:val="00680256"/>
    <w:rsid w:val="00681F62"/>
    <w:rsid w:val="00683A67"/>
    <w:rsid w:val="00684359"/>
    <w:rsid w:val="00684831"/>
    <w:rsid w:val="00684C6A"/>
    <w:rsid w:val="00685DEE"/>
    <w:rsid w:val="0068682A"/>
    <w:rsid w:val="00686ABA"/>
    <w:rsid w:val="00686FBD"/>
    <w:rsid w:val="00687600"/>
    <w:rsid w:val="00692F47"/>
    <w:rsid w:val="0069351E"/>
    <w:rsid w:val="00693E9C"/>
    <w:rsid w:val="00696155"/>
    <w:rsid w:val="006A0083"/>
    <w:rsid w:val="006A0587"/>
    <w:rsid w:val="006A1F52"/>
    <w:rsid w:val="006A3D75"/>
    <w:rsid w:val="006A40D2"/>
    <w:rsid w:val="006A4BC3"/>
    <w:rsid w:val="006A562A"/>
    <w:rsid w:val="006A5982"/>
    <w:rsid w:val="006A6546"/>
    <w:rsid w:val="006A70EB"/>
    <w:rsid w:val="006A76A1"/>
    <w:rsid w:val="006A7D6C"/>
    <w:rsid w:val="006B00D2"/>
    <w:rsid w:val="006B0510"/>
    <w:rsid w:val="006B1F45"/>
    <w:rsid w:val="006B2349"/>
    <w:rsid w:val="006B3FE4"/>
    <w:rsid w:val="006B4204"/>
    <w:rsid w:val="006B4AAD"/>
    <w:rsid w:val="006B592A"/>
    <w:rsid w:val="006B62CC"/>
    <w:rsid w:val="006B6AA8"/>
    <w:rsid w:val="006B7093"/>
    <w:rsid w:val="006B7789"/>
    <w:rsid w:val="006B7844"/>
    <w:rsid w:val="006B7B7D"/>
    <w:rsid w:val="006C0301"/>
    <w:rsid w:val="006C043F"/>
    <w:rsid w:val="006C0A5E"/>
    <w:rsid w:val="006C1B5E"/>
    <w:rsid w:val="006C1E34"/>
    <w:rsid w:val="006C2235"/>
    <w:rsid w:val="006C242F"/>
    <w:rsid w:val="006C28F7"/>
    <w:rsid w:val="006C44D8"/>
    <w:rsid w:val="006C55BD"/>
    <w:rsid w:val="006C5A6C"/>
    <w:rsid w:val="006C5EB9"/>
    <w:rsid w:val="006C6A86"/>
    <w:rsid w:val="006C79E1"/>
    <w:rsid w:val="006C7A3A"/>
    <w:rsid w:val="006D0149"/>
    <w:rsid w:val="006D03A5"/>
    <w:rsid w:val="006D04A6"/>
    <w:rsid w:val="006D04C8"/>
    <w:rsid w:val="006D08A5"/>
    <w:rsid w:val="006D0E3C"/>
    <w:rsid w:val="006D171E"/>
    <w:rsid w:val="006D1839"/>
    <w:rsid w:val="006D1B71"/>
    <w:rsid w:val="006D322B"/>
    <w:rsid w:val="006D4B77"/>
    <w:rsid w:val="006D4C2D"/>
    <w:rsid w:val="006D4C88"/>
    <w:rsid w:val="006D4D16"/>
    <w:rsid w:val="006D4F63"/>
    <w:rsid w:val="006D5754"/>
    <w:rsid w:val="006D57F9"/>
    <w:rsid w:val="006D5B83"/>
    <w:rsid w:val="006D5C7C"/>
    <w:rsid w:val="006D5F52"/>
    <w:rsid w:val="006D5FF2"/>
    <w:rsid w:val="006D5FF7"/>
    <w:rsid w:val="006D6CC3"/>
    <w:rsid w:val="006D71CD"/>
    <w:rsid w:val="006D73BD"/>
    <w:rsid w:val="006E0A60"/>
    <w:rsid w:val="006E1D70"/>
    <w:rsid w:val="006E2633"/>
    <w:rsid w:val="006E392C"/>
    <w:rsid w:val="006E3B32"/>
    <w:rsid w:val="006E424A"/>
    <w:rsid w:val="006E42F8"/>
    <w:rsid w:val="006E62FC"/>
    <w:rsid w:val="006E6843"/>
    <w:rsid w:val="006E6FE9"/>
    <w:rsid w:val="006E7A9A"/>
    <w:rsid w:val="006F0B28"/>
    <w:rsid w:val="006F1C71"/>
    <w:rsid w:val="006F298B"/>
    <w:rsid w:val="006F2C81"/>
    <w:rsid w:val="006F3430"/>
    <w:rsid w:val="006F389E"/>
    <w:rsid w:val="006F4F95"/>
    <w:rsid w:val="006F5A17"/>
    <w:rsid w:val="006F688D"/>
    <w:rsid w:val="006F728C"/>
    <w:rsid w:val="006F7AD3"/>
    <w:rsid w:val="00700C35"/>
    <w:rsid w:val="007015E6"/>
    <w:rsid w:val="007017B3"/>
    <w:rsid w:val="00701AEC"/>
    <w:rsid w:val="00701FC0"/>
    <w:rsid w:val="00702C1B"/>
    <w:rsid w:val="00703F90"/>
    <w:rsid w:val="00704284"/>
    <w:rsid w:val="007048A1"/>
    <w:rsid w:val="00704E66"/>
    <w:rsid w:val="0070516E"/>
    <w:rsid w:val="00705CD7"/>
    <w:rsid w:val="00705EB3"/>
    <w:rsid w:val="007067A2"/>
    <w:rsid w:val="00706E31"/>
    <w:rsid w:val="007074BC"/>
    <w:rsid w:val="007075D2"/>
    <w:rsid w:val="00707ED0"/>
    <w:rsid w:val="007103E4"/>
    <w:rsid w:val="00710CC3"/>
    <w:rsid w:val="0071147F"/>
    <w:rsid w:val="0071150E"/>
    <w:rsid w:val="00712120"/>
    <w:rsid w:val="00713249"/>
    <w:rsid w:val="007135F2"/>
    <w:rsid w:val="00714C17"/>
    <w:rsid w:val="00714FF4"/>
    <w:rsid w:val="00715525"/>
    <w:rsid w:val="007156AD"/>
    <w:rsid w:val="007177F4"/>
    <w:rsid w:val="00720011"/>
    <w:rsid w:val="0072043C"/>
    <w:rsid w:val="00720B02"/>
    <w:rsid w:val="00722306"/>
    <w:rsid w:val="00722F8F"/>
    <w:rsid w:val="0072333A"/>
    <w:rsid w:val="007237E0"/>
    <w:rsid w:val="0072385D"/>
    <w:rsid w:val="00723DAE"/>
    <w:rsid w:val="00723E6C"/>
    <w:rsid w:val="0072531B"/>
    <w:rsid w:val="0072537E"/>
    <w:rsid w:val="00725C25"/>
    <w:rsid w:val="0072692F"/>
    <w:rsid w:val="007276E9"/>
    <w:rsid w:val="007279FC"/>
    <w:rsid w:val="00727AB2"/>
    <w:rsid w:val="00730050"/>
    <w:rsid w:val="007309AD"/>
    <w:rsid w:val="00730B9B"/>
    <w:rsid w:val="00730C28"/>
    <w:rsid w:val="00731964"/>
    <w:rsid w:val="007335DC"/>
    <w:rsid w:val="0073427D"/>
    <w:rsid w:val="00734492"/>
    <w:rsid w:val="007348BF"/>
    <w:rsid w:val="00734AF1"/>
    <w:rsid w:val="00735018"/>
    <w:rsid w:val="00735A60"/>
    <w:rsid w:val="00735E37"/>
    <w:rsid w:val="00735FEC"/>
    <w:rsid w:val="007366CD"/>
    <w:rsid w:val="00737105"/>
    <w:rsid w:val="00740FE0"/>
    <w:rsid w:val="00741E2C"/>
    <w:rsid w:val="00743019"/>
    <w:rsid w:val="00743AFF"/>
    <w:rsid w:val="00743B6B"/>
    <w:rsid w:val="00744909"/>
    <w:rsid w:val="007463E5"/>
    <w:rsid w:val="007466CF"/>
    <w:rsid w:val="0074685E"/>
    <w:rsid w:val="00746CF1"/>
    <w:rsid w:val="007474F8"/>
    <w:rsid w:val="00750598"/>
    <w:rsid w:val="00750ADF"/>
    <w:rsid w:val="007521C8"/>
    <w:rsid w:val="00752DD8"/>
    <w:rsid w:val="00753AFF"/>
    <w:rsid w:val="007544FB"/>
    <w:rsid w:val="007547F5"/>
    <w:rsid w:val="00754962"/>
    <w:rsid w:val="0075558B"/>
    <w:rsid w:val="00755879"/>
    <w:rsid w:val="00756267"/>
    <w:rsid w:val="00756F07"/>
    <w:rsid w:val="00760509"/>
    <w:rsid w:val="00760DE0"/>
    <w:rsid w:val="007617C6"/>
    <w:rsid w:val="00762B05"/>
    <w:rsid w:val="00763293"/>
    <w:rsid w:val="0076413C"/>
    <w:rsid w:val="007641A8"/>
    <w:rsid w:val="0076504C"/>
    <w:rsid w:val="007662AF"/>
    <w:rsid w:val="0076678C"/>
    <w:rsid w:val="007670F4"/>
    <w:rsid w:val="007706A7"/>
    <w:rsid w:val="00770A66"/>
    <w:rsid w:val="00770BD1"/>
    <w:rsid w:val="00770D32"/>
    <w:rsid w:val="0077116F"/>
    <w:rsid w:val="0077226B"/>
    <w:rsid w:val="00772A4D"/>
    <w:rsid w:val="00773C57"/>
    <w:rsid w:val="00774053"/>
    <w:rsid w:val="00774949"/>
    <w:rsid w:val="00775944"/>
    <w:rsid w:val="00775D30"/>
    <w:rsid w:val="00775D6E"/>
    <w:rsid w:val="00776807"/>
    <w:rsid w:val="007769CE"/>
    <w:rsid w:val="00776C8E"/>
    <w:rsid w:val="00776CFC"/>
    <w:rsid w:val="00777117"/>
    <w:rsid w:val="00777C56"/>
    <w:rsid w:val="0078082F"/>
    <w:rsid w:val="00780F73"/>
    <w:rsid w:val="00780FA2"/>
    <w:rsid w:val="0078312B"/>
    <w:rsid w:val="0078314C"/>
    <w:rsid w:val="00783238"/>
    <w:rsid w:val="00787361"/>
    <w:rsid w:val="00787CFD"/>
    <w:rsid w:val="007919EA"/>
    <w:rsid w:val="00791F30"/>
    <w:rsid w:val="007924CF"/>
    <w:rsid w:val="007925A1"/>
    <w:rsid w:val="00792EBC"/>
    <w:rsid w:val="00793909"/>
    <w:rsid w:val="007939E7"/>
    <w:rsid w:val="00794434"/>
    <w:rsid w:val="0079448D"/>
    <w:rsid w:val="0079480E"/>
    <w:rsid w:val="007958D1"/>
    <w:rsid w:val="00795E12"/>
    <w:rsid w:val="0079674E"/>
    <w:rsid w:val="00796A10"/>
    <w:rsid w:val="00796FAD"/>
    <w:rsid w:val="007A02B0"/>
    <w:rsid w:val="007A0397"/>
    <w:rsid w:val="007A0FCA"/>
    <w:rsid w:val="007A2321"/>
    <w:rsid w:val="007A24A2"/>
    <w:rsid w:val="007A2660"/>
    <w:rsid w:val="007A3566"/>
    <w:rsid w:val="007A3E77"/>
    <w:rsid w:val="007A4313"/>
    <w:rsid w:val="007A4E47"/>
    <w:rsid w:val="007A5B41"/>
    <w:rsid w:val="007B1273"/>
    <w:rsid w:val="007B199C"/>
    <w:rsid w:val="007B22BA"/>
    <w:rsid w:val="007B26B9"/>
    <w:rsid w:val="007B3023"/>
    <w:rsid w:val="007B38FF"/>
    <w:rsid w:val="007B4A17"/>
    <w:rsid w:val="007B4A23"/>
    <w:rsid w:val="007B5395"/>
    <w:rsid w:val="007B5569"/>
    <w:rsid w:val="007B5D2F"/>
    <w:rsid w:val="007B6B99"/>
    <w:rsid w:val="007B7A68"/>
    <w:rsid w:val="007B7E10"/>
    <w:rsid w:val="007C04A2"/>
    <w:rsid w:val="007C083F"/>
    <w:rsid w:val="007C1BD9"/>
    <w:rsid w:val="007C3595"/>
    <w:rsid w:val="007C370A"/>
    <w:rsid w:val="007C454B"/>
    <w:rsid w:val="007C4A28"/>
    <w:rsid w:val="007C7447"/>
    <w:rsid w:val="007C7504"/>
    <w:rsid w:val="007D0522"/>
    <w:rsid w:val="007D0857"/>
    <w:rsid w:val="007D1A11"/>
    <w:rsid w:val="007D1DE3"/>
    <w:rsid w:val="007D23D5"/>
    <w:rsid w:val="007D25EB"/>
    <w:rsid w:val="007D27D2"/>
    <w:rsid w:val="007D28D4"/>
    <w:rsid w:val="007D29E8"/>
    <w:rsid w:val="007D3CBB"/>
    <w:rsid w:val="007D4618"/>
    <w:rsid w:val="007D6837"/>
    <w:rsid w:val="007D6F80"/>
    <w:rsid w:val="007D7FA1"/>
    <w:rsid w:val="007E0308"/>
    <w:rsid w:val="007E061A"/>
    <w:rsid w:val="007E071F"/>
    <w:rsid w:val="007E0A96"/>
    <w:rsid w:val="007E0B15"/>
    <w:rsid w:val="007E0C82"/>
    <w:rsid w:val="007E1670"/>
    <w:rsid w:val="007E2045"/>
    <w:rsid w:val="007E2E26"/>
    <w:rsid w:val="007E3AA6"/>
    <w:rsid w:val="007E3B9F"/>
    <w:rsid w:val="007E55E3"/>
    <w:rsid w:val="007E6193"/>
    <w:rsid w:val="007E625D"/>
    <w:rsid w:val="007E70BD"/>
    <w:rsid w:val="007E7739"/>
    <w:rsid w:val="007F076E"/>
    <w:rsid w:val="007F167F"/>
    <w:rsid w:val="007F1B56"/>
    <w:rsid w:val="007F1DA4"/>
    <w:rsid w:val="007F1E4B"/>
    <w:rsid w:val="007F299F"/>
    <w:rsid w:val="007F49D6"/>
    <w:rsid w:val="007F4A2E"/>
    <w:rsid w:val="007F55EC"/>
    <w:rsid w:val="007F73CE"/>
    <w:rsid w:val="007F7470"/>
    <w:rsid w:val="00800FA8"/>
    <w:rsid w:val="0080279C"/>
    <w:rsid w:val="0080312E"/>
    <w:rsid w:val="00803A21"/>
    <w:rsid w:val="00804182"/>
    <w:rsid w:val="008043F6"/>
    <w:rsid w:val="00804D8F"/>
    <w:rsid w:val="008056C3"/>
    <w:rsid w:val="0080774E"/>
    <w:rsid w:val="00810528"/>
    <w:rsid w:val="008109EB"/>
    <w:rsid w:val="008127F7"/>
    <w:rsid w:val="008128A5"/>
    <w:rsid w:val="00812BF4"/>
    <w:rsid w:val="008137C9"/>
    <w:rsid w:val="00813DC4"/>
    <w:rsid w:val="00813EFF"/>
    <w:rsid w:val="00817AA4"/>
    <w:rsid w:val="00820022"/>
    <w:rsid w:val="00821B80"/>
    <w:rsid w:val="00822A39"/>
    <w:rsid w:val="008236A7"/>
    <w:rsid w:val="00823EDC"/>
    <w:rsid w:val="00824D29"/>
    <w:rsid w:val="0082580D"/>
    <w:rsid w:val="00825993"/>
    <w:rsid w:val="00826523"/>
    <w:rsid w:val="0082676C"/>
    <w:rsid w:val="00830391"/>
    <w:rsid w:val="0083141D"/>
    <w:rsid w:val="00832993"/>
    <w:rsid w:val="0083481B"/>
    <w:rsid w:val="00834F31"/>
    <w:rsid w:val="00835015"/>
    <w:rsid w:val="0083507E"/>
    <w:rsid w:val="008352C2"/>
    <w:rsid w:val="00835641"/>
    <w:rsid w:val="00835695"/>
    <w:rsid w:val="00835A90"/>
    <w:rsid w:val="008405F2"/>
    <w:rsid w:val="00840D34"/>
    <w:rsid w:val="00841572"/>
    <w:rsid w:val="008419FF"/>
    <w:rsid w:val="008427B9"/>
    <w:rsid w:val="00842A79"/>
    <w:rsid w:val="0084463F"/>
    <w:rsid w:val="00844794"/>
    <w:rsid w:val="00844F79"/>
    <w:rsid w:val="00845755"/>
    <w:rsid w:val="00846A48"/>
    <w:rsid w:val="00850069"/>
    <w:rsid w:val="00850ED2"/>
    <w:rsid w:val="00852E97"/>
    <w:rsid w:val="00853645"/>
    <w:rsid w:val="00854A0A"/>
    <w:rsid w:val="00854C56"/>
    <w:rsid w:val="0085522E"/>
    <w:rsid w:val="00855723"/>
    <w:rsid w:val="0085588D"/>
    <w:rsid w:val="00856C9A"/>
    <w:rsid w:val="00857BF6"/>
    <w:rsid w:val="00860118"/>
    <w:rsid w:val="00860F7D"/>
    <w:rsid w:val="00862B3F"/>
    <w:rsid w:val="00862EC2"/>
    <w:rsid w:val="00864A26"/>
    <w:rsid w:val="0086538E"/>
    <w:rsid w:val="00865C5C"/>
    <w:rsid w:val="00865FA2"/>
    <w:rsid w:val="00866DCC"/>
    <w:rsid w:val="00866F6A"/>
    <w:rsid w:val="008672B9"/>
    <w:rsid w:val="00867983"/>
    <w:rsid w:val="008710D5"/>
    <w:rsid w:val="008718DA"/>
    <w:rsid w:val="008719D4"/>
    <w:rsid w:val="00872CA3"/>
    <w:rsid w:val="00873528"/>
    <w:rsid w:val="008738C7"/>
    <w:rsid w:val="008743D3"/>
    <w:rsid w:val="0087569C"/>
    <w:rsid w:val="008765FC"/>
    <w:rsid w:val="008801BB"/>
    <w:rsid w:val="008801F0"/>
    <w:rsid w:val="0088193C"/>
    <w:rsid w:val="0088330E"/>
    <w:rsid w:val="00883F2B"/>
    <w:rsid w:val="00884395"/>
    <w:rsid w:val="00884FB7"/>
    <w:rsid w:val="008864A8"/>
    <w:rsid w:val="00886FC0"/>
    <w:rsid w:val="0088716F"/>
    <w:rsid w:val="008878A9"/>
    <w:rsid w:val="00887F06"/>
    <w:rsid w:val="008908A1"/>
    <w:rsid w:val="00890CE4"/>
    <w:rsid w:val="00891971"/>
    <w:rsid w:val="00891E85"/>
    <w:rsid w:val="00892C9C"/>
    <w:rsid w:val="00893253"/>
    <w:rsid w:val="008935ED"/>
    <w:rsid w:val="00893904"/>
    <w:rsid w:val="00893F10"/>
    <w:rsid w:val="00893F62"/>
    <w:rsid w:val="00894182"/>
    <w:rsid w:val="00894D46"/>
    <w:rsid w:val="0089550E"/>
    <w:rsid w:val="008957D4"/>
    <w:rsid w:val="00895B88"/>
    <w:rsid w:val="00895D38"/>
    <w:rsid w:val="008967EE"/>
    <w:rsid w:val="00896A2E"/>
    <w:rsid w:val="00896A42"/>
    <w:rsid w:val="0089716D"/>
    <w:rsid w:val="008979AA"/>
    <w:rsid w:val="008A1219"/>
    <w:rsid w:val="008A15A0"/>
    <w:rsid w:val="008A326C"/>
    <w:rsid w:val="008A3A53"/>
    <w:rsid w:val="008A3B32"/>
    <w:rsid w:val="008A431E"/>
    <w:rsid w:val="008A4487"/>
    <w:rsid w:val="008A45DA"/>
    <w:rsid w:val="008A49C6"/>
    <w:rsid w:val="008A50F5"/>
    <w:rsid w:val="008A5EA7"/>
    <w:rsid w:val="008A7A51"/>
    <w:rsid w:val="008B0715"/>
    <w:rsid w:val="008B0D04"/>
    <w:rsid w:val="008B0DDD"/>
    <w:rsid w:val="008B1515"/>
    <w:rsid w:val="008B1F03"/>
    <w:rsid w:val="008B3158"/>
    <w:rsid w:val="008B3565"/>
    <w:rsid w:val="008B3572"/>
    <w:rsid w:val="008B43DF"/>
    <w:rsid w:val="008B4485"/>
    <w:rsid w:val="008B4660"/>
    <w:rsid w:val="008B4FDB"/>
    <w:rsid w:val="008B6143"/>
    <w:rsid w:val="008B675A"/>
    <w:rsid w:val="008B6A9C"/>
    <w:rsid w:val="008B6C24"/>
    <w:rsid w:val="008B74F7"/>
    <w:rsid w:val="008C01CB"/>
    <w:rsid w:val="008C0225"/>
    <w:rsid w:val="008C0891"/>
    <w:rsid w:val="008C0E64"/>
    <w:rsid w:val="008C289A"/>
    <w:rsid w:val="008C31A3"/>
    <w:rsid w:val="008C3E7D"/>
    <w:rsid w:val="008C3F30"/>
    <w:rsid w:val="008C4893"/>
    <w:rsid w:val="008C5C16"/>
    <w:rsid w:val="008C6306"/>
    <w:rsid w:val="008C69C9"/>
    <w:rsid w:val="008C7118"/>
    <w:rsid w:val="008C7343"/>
    <w:rsid w:val="008C77F2"/>
    <w:rsid w:val="008D0A31"/>
    <w:rsid w:val="008D16EF"/>
    <w:rsid w:val="008D17EB"/>
    <w:rsid w:val="008D19D1"/>
    <w:rsid w:val="008D1EB1"/>
    <w:rsid w:val="008D2A98"/>
    <w:rsid w:val="008D4AC9"/>
    <w:rsid w:val="008D52A9"/>
    <w:rsid w:val="008D5502"/>
    <w:rsid w:val="008D60EB"/>
    <w:rsid w:val="008D63F0"/>
    <w:rsid w:val="008D6405"/>
    <w:rsid w:val="008D6870"/>
    <w:rsid w:val="008D68D6"/>
    <w:rsid w:val="008D77E5"/>
    <w:rsid w:val="008D7C76"/>
    <w:rsid w:val="008E03AE"/>
    <w:rsid w:val="008E0A3C"/>
    <w:rsid w:val="008E0DFB"/>
    <w:rsid w:val="008E2477"/>
    <w:rsid w:val="008E2D70"/>
    <w:rsid w:val="008E33DA"/>
    <w:rsid w:val="008E3880"/>
    <w:rsid w:val="008E42FB"/>
    <w:rsid w:val="008E488E"/>
    <w:rsid w:val="008E497F"/>
    <w:rsid w:val="008E55BC"/>
    <w:rsid w:val="008E6E7D"/>
    <w:rsid w:val="008E6E9E"/>
    <w:rsid w:val="008E74FD"/>
    <w:rsid w:val="008F034E"/>
    <w:rsid w:val="008F19CF"/>
    <w:rsid w:val="008F19D8"/>
    <w:rsid w:val="008F284A"/>
    <w:rsid w:val="008F2C65"/>
    <w:rsid w:val="008F366F"/>
    <w:rsid w:val="008F4653"/>
    <w:rsid w:val="008F5764"/>
    <w:rsid w:val="008F5812"/>
    <w:rsid w:val="008F5DF9"/>
    <w:rsid w:val="008F6772"/>
    <w:rsid w:val="00900F50"/>
    <w:rsid w:val="00900F7C"/>
    <w:rsid w:val="0090131E"/>
    <w:rsid w:val="00901613"/>
    <w:rsid w:val="0090171E"/>
    <w:rsid w:val="00901B28"/>
    <w:rsid w:val="00903923"/>
    <w:rsid w:val="00903AE3"/>
    <w:rsid w:val="0090423D"/>
    <w:rsid w:val="00904912"/>
    <w:rsid w:val="00904F95"/>
    <w:rsid w:val="00904FEE"/>
    <w:rsid w:val="009050CA"/>
    <w:rsid w:val="009064B2"/>
    <w:rsid w:val="009066C8"/>
    <w:rsid w:val="00907327"/>
    <w:rsid w:val="009074A9"/>
    <w:rsid w:val="009075DE"/>
    <w:rsid w:val="009076F8"/>
    <w:rsid w:val="00907BE5"/>
    <w:rsid w:val="00910EAE"/>
    <w:rsid w:val="0091119B"/>
    <w:rsid w:val="00911661"/>
    <w:rsid w:val="00912785"/>
    <w:rsid w:val="009129F3"/>
    <w:rsid w:val="00912FD5"/>
    <w:rsid w:val="00913733"/>
    <w:rsid w:val="00914AD4"/>
    <w:rsid w:val="00916AD2"/>
    <w:rsid w:val="009175AF"/>
    <w:rsid w:val="009179C6"/>
    <w:rsid w:val="0092130E"/>
    <w:rsid w:val="00921553"/>
    <w:rsid w:val="009215AC"/>
    <w:rsid w:val="00921707"/>
    <w:rsid w:val="009222E2"/>
    <w:rsid w:val="00922CBA"/>
    <w:rsid w:val="009235FB"/>
    <w:rsid w:val="00923F59"/>
    <w:rsid w:val="0092505D"/>
    <w:rsid w:val="00925E7A"/>
    <w:rsid w:val="00927E6E"/>
    <w:rsid w:val="0093061D"/>
    <w:rsid w:val="00930801"/>
    <w:rsid w:val="00930B89"/>
    <w:rsid w:val="00930D67"/>
    <w:rsid w:val="00931098"/>
    <w:rsid w:val="0093126C"/>
    <w:rsid w:val="009318A0"/>
    <w:rsid w:val="009318AC"/>
    <w:rsid w:val="00931DAF"/>
    <w:rsid w:val="00932E36"/>
    <w:rsid w:val="00935819"/>
    <w:rsid w:val="009360A0"/>
    <w:rsid w:val="009403C0"/>
    <w:rsid w:val="00940652"/>
    <w:rsid w:val="0094122C"/>
    <w:rsid w:val="00941941"/>
    <w:rsid w:val="00943B61"/>
    <w:rsid w:val="009440C1"/>
    <w:rsid w:val="009447F8"/>
    <w:rsid w:val="00944B91"/>
    <w:rsid w:val="00944F56"/>
    <w:rsid w:val="00945079"/>
    <w:rsid w:val="00945B85"/>
    <w:rsid w:val="009463A1"/>
    <w:rsid w:val="009463F4"/>
    <w:rsid w:val="00946460"/>
    <w:rsid w:val="00946BF1"/>
    <w:rsid w:val="009470B7"/>
    <w:rsid w:val="009470F0"/>
    <w:rsid w:val="009503E9"/>
    <w:rsid w:val="0095084C"/>
    <w:rsid w:val="00950BC1"/>
    <w:rsid w:val="00950D8E"/>
    <w:rsid w:val="009517C0"/>
    <w:rsid w:val="00951AE2"/>
    <w:rsid w:val="00951CD0"/>
    <w:rsid w:val="00952987"/>
    <w:rsid w:val="00952A74"/>
    <w:rsid w:val="009532FA"/>
    <w:rsid w:val="00953A24"/>
    <w:rsid w:val="00956445"/>
    <w:rsid w:val="00956DA1"/>
    <w:rsid w:val="00956FD5"/>
    <w:rsid w:val="0095796F"/>
    <w:rsid w:val="00957ABA"/>
    <w:rsid w:val="00962575"/>
    <w:rsid w:val="009626E2"/>
    <w:rsid w:val="00962F8E"/>
    <w:rsid w:val="009636B7"/>
    <w:rsid w:val="009639CC"/>
    <w:rsid w:val="00963DAE"/>
    <w:rsid w:val="00964DB0"/>
    <w:rsid w:val="009655D3"/>
    <w:rsid w:val="00965795"/>
    <w:rsid w:val="00965927"/>
    <w:rsid w:val="0096659D"/>
    <w:rsid w:val="00967B00"/>
    <w:rsid w:val="00967B1A"/>
    <w:rsid w:val="00970205"/>
    <w:rsid w:val="0097063C"/>
    <w:rsid w:val="00970B8A"/>
    <w:rsid w:val="009715B6"/>
    <w:rsid w:val="00971A34"/>
    <w:rsid w:val="009727AD"/>
    <w:rsid w:val="0097331A"/>
    <w:rsid w:val="009733FB"/>
    <w:rsid w:val="00973539"/>
    <w:rsid w:val="00973968"/>
    <w:rsid w:val="009739FF"/>
    <w:rsid w:val="00975229"/>
    <w:rsid w:val="0097538D"/>
    <w:rsid w:val="009756BB"/>
    <w:rsid w:val="00976312"/>
    <w:rsid w:val="00976BC9"/>
    <w:rsid w:val="00976BDC"/>
    <w:rsid w:val="009772A6"/>
    <w:rsid w:val="0098483E"/>
    <w:rsid w:val="009849B7"/>
    <w:rsid w:val="00984B9C"/>
    <w:rsid w:val="00985D35"/>
    <w:rsid w:val="0098697E"/>
    <w:rsid w:val="009872DD"/>
    <w:rsid w:val="009877A3"/>
    <w:rsid w:val="00987C49"/>
    <w:rsid w:val="0099066F"/>
    <w:rsid w:val="00993EBB"/>
    <w:rsid w:val="00994AD0"/>
    <w:rsid w:val="00994C6F"/>
    <w:rsid w:val="00996B48"/>
    <w:rsid w:val="00996D25"/>
    <w:rsid w:val="009A0824"/>
    <w:rsid w:val="009A084B"/>
    <w:rsid w:val="009A1639"/>
    <w:rsid w:val="009A1936"/>
    <w:rsid w:val="009A19BB"/>
    <w:rsid w:val="009A20AD"/>
    <w:rsid w:val="009A29E7"/>
    <w:rsid w:val="009A4C26"/>
    <w:rsid w:val="009A5B52"/>
    <w:rsid w:val="009A671E"/>
    <w:rsid w:val="009A6F19"/>
    <w:rsid w:val="009A7E4C"/>
    <w:rsid w:val="009B18B1"/>
    <w:rsid w:val="009B1B6F"/>
    <w:rsid w:val="009B25D7"/>
    <w:rsid w:val="009B2970"/>
    <w:rsid w:val="009B2E5D"/>
    <w:rsid w:val="009B59BC"/>
    <w:rsid w:val="009B5A59"/>
    <w:rsid w:val="009B5E80"/>
    <w:rsid w:val="009B607C"/>
    <w:rsid w:val="009B675F"/>
    <w:rsid w:val="009B6A55"/>
    <w:rsid w:val="009B7A9C"/>
    <w:rsid w:val="009C1523"/>
    <w:rsid w:val="009C7C16"/>
    <w:rsid w:val="009C7F75"/>
    <w:rsid w:val="009D033E"/>
    <w:rsid w:val="009D05F9"/>
    <w:rsid w:val="009D150A"/>
    <w:rsid w:val="009D23D3"/>
    <w:rsid w:val="009D4082"/>
    <w:rsid w:val="009D408D"/>
    <w:rsid w:val="009D4301"/>
    <w:rsid w:val="009D53A7"/>
    <w:rsid w:val="009D5A38"/>
    <w:rsid w:val="009D5F1F"/>
    <w:rsid w:val="009D6B49"/>
    <w:rsid w:val="009D7BE7"/>
    <w:rsid w:val="009E0492"/>
    <w:rsid w:val="009E2C27"/>
    <w:rsid w:val="009E3296"/>
    <w:rsid w:val="009E45D7"/>
    <w:rsid w:val="009E483D"/>
    <w:rsid w:val="009E4D24"/>
    <w:rsid w:val="009E5319"/>
    <w:rsid w:val="009E62F8"/>
    <w:rsid w:val="009E6E8D"/>
    <w:rsid w:val="009E730F"/>
    <w:rsid w:val="009E7317"/>
    <w:rsid w:val="009F0711"/>
    <w:rsid w:val="009F0762"/>
    <w:rsid w:val="009F0A7C"/>
    <w:rsid w:val="009F1B5D"/>
    <w:rsid w:val="009F1DBA"/>
    <w:rsid w:val="009F270A"/>
    <w:rsid w:val="009F2E76"/>
    <w:rsid w:val="009F37C1"/>
    <w:rsid w:val="009F39C8"/>
    <w:rsid w:val="009F4E82"/>
    <w:rsid w:val="009F5179"/>
    <w:rsid w:val="009F542B"/>
    <w:rsid w:val="009F5A60"/>
    <w:rsid w:val="009F67FD"/>
    <w:rsid w:val="009F7521"/>
    <w:rsid w:val="009F7E26"/>
    <w:rsid w:val="00A007AC"/>
    <w:rsid w:val="00A019C8"/>
    <w:rsid w:val="00A01C0B"/>
    <w:rsid w:val="00A02425"/>
    <w:rsid w:val="00A024FA"/>
    <w:rsid w:val="00A02513"/>
    <w:rsid w:val="00A02EDF"/>
    <w:rsid w:val="00A0412C"/>
    <w:rsid w:val="00A04440"/>
    <w:rsid w:val="00A04AC1"/>
    <w:rsid w:val="00A04D6C"/>
    <w:rsid w:val="00A05F12"/>
    <w:rsid w:val="00A05FFD"/>
    <w:rsid w:val="00A0683B"/>
    <w:rsid w:val="00A103F5"/>
    <w:rsid w:val="00A10830"/>
    <w:rsid w:val="00A11542"/>
    <w:rsid w:val="00A11A75"/>
    <w:rsid w:val="00A11F8B"/>
    <w:rsid w:val="00A13D2D"/>
    <w:rsid w:val="00A148BC"/>
    <w:rsid w:val="00A1535B"/>
    <w:rsid w:val="00A165B8"/>
    <w:rsid w:val="00A16D99"/>
    <w:rsid w:val="00A21136"/>
    <w:rsid w:val="00A21369"/>
    <w:rsid w:val="00A22BF7"/>
    <w:rsid w:val="00A23666"/>
    <w:rsid w:val="00A23899"/>
    <w:rsid w:val="00A2398B"/>
    <w:rsid w:val="00A24DE1"/>
    <w:rsid w:val="00A25CFA"/>
    <w:rsid w:val="00A26FD2"/>
    <w:rsid w:val="00A27AE9"/>
    <w:rsid w:val="00A27DA5"/>
    <w:rsid w:val="00A306D5"/>
    <w:rsid w:val="00A3156E"/>
    <w:rsid w:val="00A31C36"/>
    <w:rsid w:val="00A32887"/>
    <w:rsid w:val="00A328C3"/>
    <w:rsid w:val="00A32AD8"/>
    <w:rsid w:val="00A334B5"/>
    <w:rsid w:val="00A348AA"/>
    <w:rsid w:val="00A35213"/>
    <w:rsid w:val="00A36162"/>
    <w:rsid w:val="00A3650D"/>
    <w:rsid w:val="00A3669A"/>
    <w:rsid w:val="00A3679E"/>
    <w:rsid w:val="00A3785B"/>
    <w:rsid w:val="00A379E7"/>
    <w:rsid w:val="00A37AD1"/>
    <w:rsid w:val="00A37BE3"/>
    <w:rsid w:val="00A37D35"/>
    <w:rsid w:val="00A402D5"/>
    <w:rsid w:val="00A420EC"/>
    <w:rsid w:val="00A422CE"/>
    <w:rsid w:val="00A4262C"/>
    <w:rsid w:val="00A42666"/>
    <w:rsid w:val="00A42B41"/>
    <w:rsid w:val="00A42D9F"/>
    <w:rsid w:val="00A439E3"/>
    <w:rsid w:val="00A448D5"/>
    <w:rsid w:val="00A44E01"/>
    <w:rsid w:val="00A45934"/>
    <w:rsid w:val="00A4632A"/>
    <w:rsid w:val="00A4697F"/>
    <w:rsid w:val="00A47FE3"/>
    <w:rsid w:val="00A503F4"/>
    <w:rsid w:val="00A5051B"/>
    <w:rsid w:val="00A50E38"/>
    <w:rsid w:val="00A521A6"/>
    <w:rsid w:val="00A521D8"/>
    <w:rsid w:val="00A530B7"/>
    <w:rsid w:val="00A554D4"/>
    <w:rsid w:val="00A5620F"/>
    <w:rsid w:val="00A56574"/>
    <w:rsid w:val="00A56A09"/>
    <w:rsid w:val="00A56D27"/>
    <w:rsid w:val="00A57298"/>
    <w:rsid w:val="00A6023E"/>
    <w:rsid w:val="00A60525"/>
    <w:rsid w:val="00A60E40"/>
    <w:rsid w:val="00A61B2B"/>
    <w:rsid w:val="00A62515"/>
    <w:rsid w:val="00A62D57"/>
    <w:rsid w:val="00A639C0"/>
    <w:rsid w:val="00A63D97"/>
    <w:rsid w:val="00A653BD"/>
    <w:rsid w:val="00A66762"/>
    <w:rsid w:val="00A66F82"/>
    <w:rsid w:val="00A670ED"/>
    <w:rsid w:val="00A67263"/>
    <w:rsid w:val="00A6795D"/>
    <w:rsid w:val="00A7102E"/>
    <w:rsid w:val="00A724EF"/>
    <w:rsid w:val="00A73145"/>
    <w:rsid w:val="00A75378"/>
    <w:rsid w:val="00A76382"/>
    <w:rsid w:val="00A76F38"/>
    <w:rsid w:val="00A77037"/>
    <w:rsid w:val="00A77457"/>
    <w:rsid w:val="00A7777D"/>
    <w:rsid w:val="00A80301"/>
    <w:rsid w:val="00A810E9"/>
    <w:rsid w:val="00A82045"/>
    <w:rsid w:val="00A8316F"/>
    <w:rsid w:val="00A83333"/>
    <w:rsid w:val="00A83E71"/>
    <w:rsid w:val="00A8537D"/>
    <w:rsid w:val="00A854F6"/>
    <w:rsid w:val="00A86679"/>
    <w:rsid w:val="00A8720B"/>
    <w:rsid w:val="00A877DF"/>
    <w:rsid w:val="00A901F1"/>
    <w:rsid w:val="00A91391"/>
    <w:rsid w:val="00A927E8"/>
    <w:rsid w:val="00A92956"/>
    <w:rsid w:val="00A92A1C"/>
    <w:rsid w:val="00A94204"/>
    <w:rsid w:val="00A94D68"/>
    <w:rsid w:val="00A95F57"/>
    <w:rsid w:val="00A9686A"/>
    <w:rsid w:val="00A97C27"/>
    <w:rsid w:val="00AA0046"/>
    <w:rsid w:val="00AA0A03"/>
    <w:rsid w:val="00AA1253"/>
    <w:rsid w:val="00AA1AB9"/>
    <w:rsid w:val="00AA1B20"/>
    <w:rsid w:val="00AA26FD"/>
    <w:rsid w:val="00AA31FF"/>
    <w:rsid w:val="00AA424B"/>
    <w:rsid w:val="00AA55CD"/>
    <w:rsid w:val="00AA56DC"/>
    <w:rsid w:val="00AA58C5"/>
    <w:rsid w:val="00AA5A57"/>
    <w:rsid w:val="00AA71DF"/>
    <w:rsid w:val="00AA77A3"/>
    <w:rsid w:val="00AA7EFD"/>
    <w:rsid w:val="00AB1763"/>
    <w:rsid w:val="00AB2F09"/>
    <w:rsid w:val="00AB34C6"/>
    <w:rsid w:val="00AB3AE2"/>
    <w:rsid w:val="00AB4141"/>
    <w:rsid w:val="00AB427E"/>
    <w:rsid w:val="00AB434C"/>
    <w:rsid w:val="00AB4BCC"/>
    <w:rsid w:val="00AB5659"/>
    <w:rsid w:val="00AB61A6"/>
    <w:rsid w:val="00AB62E8"/>
    <w:rsid w:val="00AB68D2"/>
    <w:rsid w:val="00AB7398"/>
    <w:rsid w:val="00AB7533"/>
    <w:rsid w:val="00AB7ADD"/>
    <w:rsid w:val="00AC0433"/>
    <w:rsid w:val="00AC1209"/>
    <w:rsid w:val="00AC1DBC"/>
    <w:rsid w:val="00AC20A2"/>
    <w:rsid w:val="00AC2880"/>
    <w:rsid w:val="00AC4B25"/>
    <w:rsid w:val="00AC53F7"/>
    <w:rsid w:val="00AC703C"/>
    <w:rsid w:val="00AC70D9"/>
    <w:rsid w:val="00AD061F"/>
    <w:rsid w:val="00AD086E"/>
    <w:rsid w:val="00AD087D"/>
    <w:rsid w:val="00AD4281"/>
    <w:rsid w:val="00AD4839"/>
    <w:rsid w:val="00AD4AC6"/>
    <w:rsid w:val="00AD4B39"/>
    <w:rsid w:val="00AD4E94"/>
    <w:rsid w:val="00AD546F"/>
    <w:rsid w:val="00AD54A7"/>
    <w:rsid w:val="00AD553B"/>
    <w:rsid w:val="00AD5F68"/>
    <w:rsid w:val="00AD64B3"/>
    <w:rsid w:val="00AD6705"/>
    <w:rsid w:val="00AD6EB9"/>
    <w:rsid w:val="00AE066D"/>
    <w:rsid w:val="00AE2E4D"/>
    <w:rsid w:val="00AE4A37"/>
    <w:rsid w:val="00AE4BAD"/>
    <w:rsid w:val="00AE4D16"/>
    <w:rsid w:val="00AE56D2"/>
    <w:rsid w:val="00AE5780"/>
    <w:rsid w:val="00AE6A72"/>
    <w:rsid w:val="00AE6C98"/>
    <w:rsid w:val="00AE7FCB"/>
    <w:rsid w:val="00AF0E24"/>
    <w:rsid w:val="00AF220F"/>
    <w:rsid w:val="00AF2B1B"/>
    <w:rsid w:val="00AF34B1"/>
    <w:rsid w:val="00AF3AE1"/>
    <w:rsid w:val="00AF45CA"/>
    <w:rsid w:val="00AF58D6"/>
    <w:rsid w:val="00AF6F35"/>
    <w:rsid w:val="00AF7A93"/>
    <w:rsid w:val="00B00909"/>
    <w:rsid w:val="00B00A0C"/>
    <w:rsid w:val="00B01EC7"/>
    <w:rsid w:val="00B01F1B"/>
    <w:rsid w:val="00B028B0"/>
    <w:rsid w:val="00B0301C"/>
    <w:rsid w:val="00B05944"/>
    <w:rsid w:val="00B05A57"/>
    <w:rsid w:val="00B06015"/>
    <w:rsid w:val="00B065C7"/>
    <w:rsid w:val="00B06892"/>
    <w:rsid w:val="00B0771F"/>
    <w:rsid w:val="00B10B9C"/>
    <w:rsid w:val="00B15051"/>
    <w:rsid w:val="00B15190"/>
    <w:rsid w:val="00B156CC"/>
    <w:rsid w:val="00B159E2"/>
    <w:rsid w:val="00B15C60"/>
    <w:rsid w:val="00B16878"/>
    <w:rsid w:val="00B16F0A"/>
    <w:rsid w:val="00B17D7C"/>
    <w:rsid w:val="00B2099C"/>
    <w:rsid w:val="00B21640"/>
    <w:rsid w:val="00B216D2"/>
    <w:rsid w:val="00B22435"/>
    <w:rsid w:val="00B22F76"/>
    <w:rsid w:val="00B23932"/>
    <w:rsid w:val="00B23CDA"/>
    <w:rsid w:val="00B23E3B"/>
    <w:rsid w:val="00B259D0"/>
    <w:rsid w:val="00B26BF0"/>
    <w:rsid w:val="00B26DA1"/>
    <w:rsid w:val="00B316CF"/>
    <w:rsid w:val="00B32936"/>
    <w:rsid w:val="00B344EE"/>
    <w:rsid w:val="00B34AC3"/>
    <w:rsid w:val="00B35241"/>
    <w:rsid w:val="00B35AE1"/>
    <w:rsid w:val="00B3781D"/>
    <w:rsid w:val="00B40E63"/>
    <w:rsid w:val="00B41B21"/>
    <w:rsid w:val="00B41F82"/>
    <w:rsid w:val="00B42B5C"/>
    <w:rsid w:val="00B448AD"/>
    <w:rsid w:val="00B45648"/>
    <w:rsid w:val="00B45ACA"/>
    <w:rsid w:val="00B465CF"/>
    <w:rsid w:val="00B469AA"/>
    <w:rsid w:val="00B4735B"/>
    <w:rsid w:val="00B474D1"/>
    <w:rsid w:val="00B51258"/>
    <w:rsid w:val="00B51D5B"/>
    <w:rsid w:val="00B51DD7"/>
    <w:rsid w:val="00B51F25"/>
    <w:rsid w:val="00B532B4"/>
    <w:rsid w:val="00B56228"/>
    <w:rsid w:val="00B57138"/>
    <w:rsid w:val="00B577EE"/>
    <w:rsid w:val="00B602E4"/>
    <w:rsid w:val="00B61237"/>
    <w:rsid w:val="00B62245"/>
    <w:rsid w:val="00B62B6C"/>
    <w:rsid w:val="00B63343"/>
    <w:rsid w:val="00B651A3"/>
    <w:rsid w:val="00B656A6"/>
    <w:rsid w:val="00B657A9"/>
    <w:rsid w:val="00B65F31"/>
    <w:rsid w:val="00B661C2"/>
    <w:rsid w:val="00B66840"/>
    <w:rsid w:val="00B7023C"/>
    <w:rsid w:val="00B70250"/>
    <w:rsid w:val="00B7295C"/>
    <w:rsid w:val="00B73BC1"/>
    <w:rsid w:val="00B74D5F"/>
    <w:rsid w:val="00B76209"/>
    <w:rsid w:val="00B762FB"/>
    <w:rsid w:val="00B765B3"/>
    <w:rsid w:val="00B7679E"/>
    <w:rsid w:val="00B77BE7"/>
    <w:rsid w:val="00B807B5"/>
    <w:rsid w:val="00B8091E"/>
    <w:rsid w:val="00B80FD9"/>
    <w:rsid w:val="00B81618"/>
    <w:rsid w:val="00B81D08"/>
    <w:rsid w:val="00B831EC"/>
    <w:rsid w:val="00B83322"/>
    <w:rsid w:val="00B838BC"/>
    <w:rsid w:val="00B846C1"/>
    <w:rsid w:val="00B846CC"/>
    <w:rsid w:val="00B846F5"/>
    <w:rsid w:val="00B85CB9"/>
    <w:rsid w:val="00B8682F"/>
    <w:rsid w:val="00B86856"/>
    <w:rsid w:val="00B86A1E"/>
    <w:rsid w:val="00B86B2D"/>
    <w:rsid w:val="00B86B91"/>
    <w:rsid w:val="00B87702"/>
    <w:rsid w:val="00B8779D"/>
    <w:rsid w:val="00B87ACD"/>
    <w:rsid w:val="00B87BA0"/>
    <w:rsid w:val="00B901E9"/>
    <w:rsid w:val="00B9105B"/>
    <w:rsid w:val="00B91114"/>
    <w:rsid w:val="00B91888"/>
    <w:rsid w:val="00B9225F"/>
    <w:rsid w:val="00B92344"/>
    <w:rsid w:val="00B928F8"/>
    <w:rsid w:val="00B935D8"/>
    <w:rsid w:val="00B941F5"/>
    <w:rsid w:val="00B949A3"/>
    <w:rsid w:val="00B94F75"/>
    <w:rsid w:val="00B952D4"/>
    <w:rsid w:val="00B96869"/>
    <w:rsid w:val="00B96DEC"/>
    <w:rsid w:val="00B97FB2"/>
    <w:rsid w:val="00BA1FE2"/>
    <w:rsid w:val="00BA3304"/>
    <w:rsid w:val="00BA3EED"/>
    <w:rsid w:val="00BA4312"/>
    <w:rsid w:val="00BA4C9B"/>
    <w:rsid w:val="00BA522E"/>
    <w:rsid w:val="00BA5B66"/>
    <w:rsid w:val="00BA5CAE"/>
    <w:rsid w:val="00BA6B7F"/>
    <w:rsid w:val="00BA73B1"/>
    <w:rsid w:val="00BA74C0"/>
    <w:rsid w:val="00BA78C2"/>
    <w:rsid w:val="00BB0482"/>
    <w:rsid w:val="00BB19EB"/>
    <w:rsid w:val="00BB1A65"/>
    <w:rsid w:val="00BB4AF7"/>
    <w:rsid w:val="00BB4D23"/>
    <w:rsid w:val="00BB50C5"/>
    <w:rsid w:val="00BB5B15"/>
    <w:rsid w:val="00BB5EFF"/>
    <w:rsid w:val="00BB6771"/>
    <w:rsid w:val="00BB6D02"/>
    <w:rsid w:val="00BB6D46"/>
    <w:rsid w:val="00BC0041"/>
    <w:rsid w:val="00BC09BC"/>
    <w:rsid w:val="00BC1337"/>
    <w:rsid w:val="00BC4119"/>
    <w:rsid w:val="00BC41FD"/>
    <w:rsid w:val="00BC533F"/>
    <w:rsid w:val="00BC699E"/>
    <w:rsid w:val="00BC6E94"/>
    <w:rsid w:val="00BC7B22"/>
    <w:rsid w:val="00BD04C4"/>
    <w:rsid w:val="00BD0665"/>
    <w:rsid w:val="00BD1CF6"/>
    <w:rsid w:val="00BD255C"/>
    <w:rsid w:val="00BD3375"/>
    <w:rsid w:val="00BD4737"/>
    <w:rsid w:val="00BD4D99"/>
    <w:rsid w:val="00BD5547"/>
    <w:rsid w:val="00BD57FB"/>
    <w:rsid w:val="00BD5B59"/>
    <w:rsid w:val="00BD5C11"/>
    <w:rsid w:val="00BD72F1"/>
    <w:rsid w:val="00BE0024"/>
    <w:rsid w:val="00BE0D49"/>
    <w:rsid w:val="00BE0F86"/>
    <w:rsid w:val="00BE2EB0"/>
    <w:rsid w:val="00BE31A1"/>
    <w:rsid w:val="00BE36C7"/>
    <w:rsid w:val="00BE3A41"/>
    <w:rsid w:val="00BE3F7D"/>
    <w:rsid w:val="00BE4986"/>
    <w:rsid w:val="00BE4FBF"/>
    <w:rsid w:val="00BE61A8"/>
    <w:rsid w:val="00BF17A8"/>
    <w:rsid w:val="00BF1E2B"/>
    <w:rsid w:val="00BF264B"/>
    <w:rsid w:val="00BF2CDC"/>
    <w:rsid w:val="00BF3B6F"/>
    <w:rsid w:val="00BF4789"/>
    <w:rsid w:val="00BF495F"/>
    <w:rsid w:val="00BF4ACE"/>
    <w:rsid w:val="00BF5329"/>
    <w:rsid w:val="00BF5C97"/>
    <w:rsid w:val="00BF63B8"/>
    <w:rsid w:val="00BF6571"/>
    <w:rsid w:val="00C0134D"/>
    <w:rsid w:val="00C01428"/>
    <w:rsid w:val="00C01CB6"/>
    <w:rsid w:val="00C0414C"/>
    <w:rsid w:val="00C04527"/>
    <w:rsid w:val="00C04DD4"/>
    <w:rsid w:val="00C04FA9"/>
    <w:rsid w:val="00C05AB5"/>
    <w:rsid w:val="00C0669A"/>
    <w:rsid w:val="00C10C54"/>
    <w:rsid w:val="00C116D9"/>
    <w:rsid w:val="00C11FEA"/>
    <w:rsid w:val="00C1287D"/>
    <w:rsid w:val="00C13D5D"/>
    <w:rsid w:val="00C14AA3"/>
    <w:rsid w:val="00C14C9C"/>
    <w:rsid w:val="00C1515B"/>
    <w:rsid w:val="00C1638D"/>
    <w:rsid w:val="00C16AC9"/>
    <w:rsid w:val="00C171B0"/>
    <w:rsid w:val="00C1728B"/>
    <w:rsid w:val="00C17751"/>
    <w:rsid w:val="00C17782"/>
    <w:rsid w:val="00C17E58"/>
    <w:rsid w:val="00C20307"/>
    <w:rsid w:val="00C20656"/>
    <w:rsid w:val="00C2319A"/>
    <w:rsid w:val="00C235F6"/>
    <w:rsid w:val="00C238C8"/>
    <w:rsid w:val="00C23B3A"/>
    <w:rsid w:val="00C240C5"/>
    <w:rsid w:val="00C24177"/>
    <w:rsid w:val="00C251CF"/>
    <w:rsid w:val="00C257E1"/>
    <w:rsid w:val="00C26CFC"/>
    <w:rsid w:val="00C278CD"/>
    <w:rsid w:val="00C309D4"/>
    <w:rsid w:val="00C30C88"/>
    <w:rsid w:val="00C30D85"/>
    <w:rsid w:val="00C31115"/>
    <w:rsid w:val="00C31614"/>
    <w:rsid w:val="00C31689"/>
    <w:rsid w:val="00C32024"/>
    <w:rsid w:val="00C32497"/>
    <w:rsid w:val="00C32B7B"/>
    <w:rsid w:val="00C32F00"/>
    <w:rsid w:val="00C33A71"/>
    <w:rsid w:val="00C34707"/>
    <w:rsid w:val="00C36526"/>
    <w:rsid w:val="00C373E5"/>
    <w:rsid w:val="00C4070E"/>
    <w:rsid w:val="00C41FF9"/>
    <w:rsid w:val="00C42219"/>
    <w:rsid w:val="00C428AF"/>
    <w:rsid w:val="00C42A36"/>
    <w:rsid w:val="00C44557"/>
    <w:rsid w:val="00C44574"/>
    <w:rsid w:val="00C45FD9"/>
    <w:rsid w:val="00C46345"/>
    <w:rsid w:val="00C50A20"/>
    <w:rsid w:val="00C51D16"/>
    <w:rsid w:val="00C52543"/>
    <w:rsid w:val="00C5307A"/>
    <w:rsid w:val="00C60CE7"/>
    <w:rsid w:val="00C613C1"/>
    <w:rsid w:val="00C6166D"/>
    <w:rsid w:val="00C61F56"/>
    <w:rsid w:val="00C62A4C"/>
    <w:rsid w:val="00C630A4"/>
    <w:rsid w:val="00C63345"/>
    <w:rsid w:val="00C63D2A"/>
    <w:rsid w:val="00C64837"/>
    <w:rsid w:val="00C65EB8"/>
    <w:rsid w:val="00C65EDF"/>
    <w:rsid w:val="00C709B3"/>
    <w:rsid w:val="00C7185E"/>
    <w:rsid w:val="00C724B4"/>
    <w:rsid w:val="00C7297D"/>
    <w:rsid w:val="00C729F1"/>
    <w:rsid w:val="00C72ACE"/>
    <w:rsid w:val="00C72B7F"/>
    <w:rsid w:val="00C737C9"/>
    <w:rsid w:val="00C75A5C"/>
    <w:rsid w:val="00C75A68"/>
    <w:rsid w:val="00C7601B"/>
    <w:rsid w:val="00C77023"/>
    <w:rsid w:val="00C77739"/>
    <w:rsid w:val="00C82717"/>
    <w:rsid w:val="00C82AE1"/>
    <w:rsid w:val="00C83AB7"/>
    <w:rsid w:val="00C83AF6"/>
    <w:rsid w:val="00C841F8"/>
    <w:rsid w:val="00C84267"/>
    <w:rsid w:val="00C8433F"/>
    <w:rsid w:val="00C87F6C"/>
    <w:rsid w:val="00C87F93"/>
    <w:rsid w:val="00C87FC8"/>
    <w:rsid w:val="00C90454"/>
    <w:rsid w:val="00C90525"/>
    <w:rsid w:val="00C905D4"/>
    <w:rsid w:val="00C91EDA"/>
    <w:rsid w:val="00C924F0"/>
    <w:rsid w:val="00C929D2"/>
    <w:rsid w:val="00C92C5A"/>
    <w:rsid w:val="00C92D7E"/>
    <w:rsid w:val="00C94677"/>
    <w:rsid w:val="00C9472B"/>
    <w:rsid w:val="00C9489F"/>
    <w:rsid w:val="00C9564F"/>
    <w:rsid w:val="00C95A49"/>
    <w:rsid w:val="00C963C0"/>
    <w:rsid w:val="00C966FA"/>
    <w:rsid w:val="00C96FCF"/>
    <w:rsid w:val="00C97BAB"/>
    <w:rsid w:val="00CA11D6"/>
    <w:rsid w:val="00CA179D"/>
    <w:rsid w:val="00CA1E4B"/>
    <w:rsid w:val="00CA2839"/>
    <w:rsid w:val="00CA38D4"/>
    <w:rsid w:val="00CA4405"/>
    <w:rsid w:val="00CA46AA"/>
    <w:rsid w:val="00CA4CBB"/>
    <w:rsid w:val="00CA51E7"/>
    <w:rsid w:val="00CA5746"/>
    <w:rsid w:val="00CA6A64"/>
    <w:rsid w:val="00CA6EF7"/>
    <w:rsid w:val="00CA7623"/>
    <w:rsid w:val="00CB063F"/>
    <w:rsid w:val="00CB1D24"/>
    <w:rsid w:val="00CB1D25"/>
    <w:rsid w:val="00CB1DF2"/>
    <w:rsid w:val="00CB2398"/>
    <w:rsid w:val="00CB5DE0"/>
    <w:rsid w:val="00CB5EB8"/>
    <w:rsid w:val="00CC01DA"/>
    <w:rsid w:val="00CC01FA"/>
    <w:rsid w:val="00CC038C"/>
    <w:rsid w:val="00CC0852"/>
    <w:rsid w:val="00CC0DFB"/>
    <w:rsid w:val="00CC172D"/>
    <w:rsid w:val="00CC28B0"/>
    <w:rsid w:val="00CC322C"/>
    <w:rsid w:val="00CC55CB"/>
    <w:rsid w:val="00CC6C4A"/>
    <w:rsid w:val="00CD037D"/>
    <w:rsid w:val="00CD05A8"/>
    <w:rsid w:val="00CD0FEA"/>
    <w:rsid w:val="00CD124E"/>
    <w:rsid w:val="00CD20D9"/>
    <w:rsid w:val="00CD36D2"/>
    <w:rsid w:val="00CD4C24"/>
    <w:rsid w:val="00CD59DB"/>
    <w:rsid w:val="00CD76FB"/>
    <w:rsid w:val="00CD785C"/>
    <w:rsid w:val="00CD7CA0"/>
    <w:rsid w:val="00CD7D85"/>
    <w:rsid w:val="00CE024E"/>
    <w:rsid w:val="00CE0938"/>
    <w:rsid w:val="00CE16B4"/>
    <w:rsid w:val="00CE1783"/>
    <w:rsid w:val="00CE1D48"/>
    <w:rsid w:val="00CE219E"/>
    <w:rsid w:val="00CE3365"/>
    <w:rsid w:val="00CE3DAB"/>
    <w:rsid w:val="00CE503A"/>
    <w:rsid w:val="00CE5F78"/>
    <w:rsid w:val="00CE622F"/>
    <w:rsid w:val="00CE6B6C"/>
    <w:rsid w:val="00CE7A99"/>
    <w:rsid w:val="00CF0205"/>
    <w:rsid w:val="00CF0253"/>
    <w:rsid w:val="00CF0518"/>
    <w:rsid w:val="00CF0B45"/>
    <w:rsid w:val="00CF1436"/>
    <w:rsid w:val="00CF548F"/>
    <w:rsid w:val="00CF58A8"/>
    <w:rsid w:val="00CF5BCF"/>
    <w:rsid w:val="00CF657A"/>
    <w:rsid w:val="00D00DC8"/>
    <w:rsid w:val="00D01B6B"/>
    <w:rsid w:val="00D02408"/>
    <w:rsid w:val="00D0316B"/>
    <w:rsid w:val="00D03656"/>
    <w:rsid w:val="00D04582"/>
    <w:rsid w:val="00D04CA4"/>
    <w:rsid w:val="00D04D3C"/>
    <w:rsid w:val="00D05382"/>
    <w:rsid w:val="00D054DF"/>
    <w:rsid w:val="00D06194"/>
    <w:rsid w:val="00D06499"/>
    <w:rsid w:val="00D10B28"/>
    <w:rsid w:val="00D10E5B"/>
    <w:rsid w:val="00D112BE"/>
    <w:rsid w:val="00D1166A"/>
    <w:rsid w:val="00D11B6A"/>
    <w:rsid w:val="00D11E44"/>
    <w:rsid w:val="00D121CB"/>
    <w:rsid w:val="00D126C5"/>
    <w:rsid w:val="00D136E0"/>
    <w:rsid w:val="00D13A0D"/>
    <w:rsid w:val="00D1416D"/>
    <w:rsid w:val="00D15FCF"/>
    <w:rsid w:val="00D16ED4"/>
    <w:rsid w:val="00D17A58"/>
    <w:rsid w:val="00D17AAA"/>
    <w:rsid w:val="00D17BC7"/>
    <w:rsid w:val="00D2085B"/>
    <w:rsid w:val="00D212FD"/>
    <w:rsid w:val="00D21AFD"/>
    <w:rsid w:val="00D22065"/>
    <w:rsid w:val="00D229DD"/>
    <w:rsid w:val="00D22C43"/>
    <w:rsid w:val="00D2379E"/>
    <w:rsid w:val="00D23C3E"/>
    <w:rsid w:val="00D24621"/>
    <w:rsid w:val="00D255C7"/>
    <w:rsid w:val="00D25A1B"/>
    <w:rsid w:val="00D25F72"/>
    <w:rsid w:val="00D26C9E"/>
    <w:rsid w:val="00D27706"/>
    <w:rsid w:val="00D27AAF"/>
    <w:rsid w:val="00D302D3"/>
    <w:rsid w:val="00D303C3"/>
    <w:rsid w:val="00D30B12"/>
    <w:rsid w:val="00D312A9"/>
    <w:rsid w:val="00D31F0A"/>
    <w:rsid w:val="00D32F5E"/>
    <w:rsid w:val="00D331C0"/>
    <w:rsid w:val="00D34CD9"/>
    <w:rsid w:val="00D35002"/>
    <w:rsid w:val="00D35211"/>
    <w:rsid w:val="00D3541A"/>
    <w:rsid w:val="00D37400"/>
    <w:rsid w:val="00D408D2"/>
    <w:rsid w:val="00D42A38"/>
    <w:rsid w:val="00D43D5A"/>
    <w:rsid w:val="00D442B6"/>
    <w:rsid w:val="00D456DE"/>
    <w:rsid w:val="00D4581E"/>
    <w:rsid w:val="00D47691"/>
    <w:rsid w:val="00D47759"/>
    <w:rsid w:val="00D5006F"/>
    <w:rsid w:val="00D50499"/>
    <w:rsid w:val="00D50DB4"/>
    <w:rsid w:val="00D5271D"/>
    <w:rsid w:val="00D529CE"/>
    <w:rsid w:val="00D52B67"/>
    <w:rsid w:val="00D52DF7"/>
    <w:rsid w:val="00D52E28"/>
    <w:rsid w:val="00D5300C"/>
    <w:rsid w:val="00D54072"/>
    <w:rsid w:val="00D56E02"/>
    <w:rsid w:val="00D5739E"/>
    <w:rsid w:val="00D57D9B"/>
    <w:rsid w:val="00D62397"/>
    <w:rsid w:val="00D6348D"/>
    <w:rsid w:val="00D63DAD"/>
    <w:rsid w:val="00D64EDF"/>
    <w:rsid w:val="00D65E0B"/>
    <w:rsid w:val="00D673D2"/>
    <w:rsid w:val="00D70BE2"/>
    <w:rsid w:val="00D70FE0"/>
    <w:rsid w:val="00D71108"/>
    <w:rsid w:val="00D71334"/>
    <w:rsid w:val="00D71356"/>
    <w:rsid w:val="00D72FEC"/>
    <w:rsid w:val="00D7410C"/>
    <w:rsid w:val="00D75B54"/>
    <w:rsid w:val="00D7657B"/>
    <w:rsid w:val="00D7673D"/>
    <w:rsid w:val="00D772CF"/>
    <w:rsid w:val="00D77C72"/>
    <w:rsid w:val="00D80418"/>
    <w:rsid w:val="00D81C3A"/>
    <w:rsid w:val="00D81FC6"/>
    <w:rsid w:val="00D8270F"/>
    <w:rsid w:val="00D83295"/>
    <w:rsid w:val="00D83603"/>
    <w:rsid w:val="00D84357"/>
    <w:rsid w:val="00D84CFD"/>
    <w:rsid w:val="00D85000"/>
    <w:rsid w:val="00D851D2"/>
    <w:rsid w:val="00D858CB"/>
    <w:rsid w:val="00D864AB"/>
    <w:rsid w:val="00D86CAB"/>
    <w:rsid w:val="00D86CBA"/>
    <w:rsid w:val="00D87367"/>
    <w:rsid w:val="00D9042A"/>
    <w:rsid w:val="00D913E9"/>
    <w:rsid w:val="00D915C0"/>
    <w:rsid w:val="00D91E8C"/>
    <w:rsid w:val="00D91EF3"/>
    <w:rsid w:val="00D927B8"/>
    <w:rsid w:val="00D93C36"/>
    <w:rsid w:val="00D93EDF"/>
    <w:rsid w:val="00D951E3"/>
    <w:rsid w:val="00D956F4"/>
    <w:rsid w:val="00D96067"/>
    <w:rsid w:val="00D9682F"/>
    <w:rsid w:val="00D969E6"/>
    <w:rsid w:val="00D96F94"/>
    <w:rsid w:val="00DA0066"/>
    <w:rsid w:val="00DA0BFC"/>
    <w:rsid w:val="00DA17F2"/>
    <w:rsid w:val="00DA1E3E"/>
    <w:rsid w:val="00DA24B4"/>
    <w:rsid w:val="00DA2B56"/>
    <w:rsid w:val="00DA2BAE"/>
    <w:rsid w:val="00DA3CC2"/>
    <w:rsid w:val="00DA5AC6"/>
    <w:rsid w:val="00DA5C47"/>
    <w:rsid w:val="00DA649E"/>
    <w:rsid w:val="00DA6D29"/>
    <w:rsid w:val="00DA7046"/>
    <w:rsid w:val="00DA78D7"/>
    <w:rsid w:val="00DA7BC5"/>
    <w:rsid w:val="00DB060D"/>
    <w:rsid w:val="00DB0945"/>
    <w:rsid w:val="00DB0A30"/>
    <w:rsid w:val="00DB0C81"/>
    <w:rsid w:val="00DB0DE4"/>
    <w:rsid w:val="00DB10A2"/>
    <w:rsid w:val="00DB1722"/>
    <w:rsid w:val="00DB36D7"/>
    <w:rsid w:val="00DB40C0"/>
    <w:rsid w:val="00DB4B3D"/>
    <w:rsid w:val="00DB50B8"/>
    <w:rsid w:val="00DB517F"/>
    <w:rsid w:val="00DB53AE"/>
    <w:rsid w:val="00DB586A"/>
    <w:rsid w:val="00DB590A"/>
    <w:rsid w:val="00DB5E1D"/>
    <w:rsid w:val="00DB67D8"/>
    <w:rsid w:val="00DC0A61"/>
    <w:rsid w:val="00DC13A7"/>
    <w:rsid w:val="00DC3B4C"/>
    <w:rsid w:val="00DC5CDD"/>
    <w:rsid w:val="00DC5E5E"/>
    <w:rsid w:val="00DC620E"/>
    <w:rsid w:val="00DC71BA"/>
    <w:rsid w:val="00DC7791"/>
    <w:rsid w:val="00DD1FC7"/>
    <w:rsid w:val="00DD22A1"/>
    <w:rsid w:val="00DD29A5"/>
    <w:rsid w:val="00DD35CB"/>
    <w:rsid w:val="00DD50FF"/>
    <w:rsid w:val="00DD526B"/>
    <w:rsid w:val="00DD527E"/>
    <w:rsid w:val="00DD5FFB"/>
    <w:rsid w:val="00DD65CD"/>
    <w:rsid w:val="00DD696E"/>
    <w:rsid w:val="00DD6A14"/>
    <w:rsid w:val="00DD7459"/>
    <w:rsid w:val="00DE0132"/>
    <w:rsid w:val="00DE0838"/>
    <w:rsid w:val="00DE1552"/>
    <w:rsid w:val="00DE2BCA"/>
    <w:rsid w:val="00DE3048"/>
    <w:rsid w:val="00DE3623"/>
    <w:rsid w:val="00DE39F4"/>
    <w:rsid w:val="00DE471D"/>
    <w:rsid w:val="00DE5470"/>
    <w:rsid w:val="00DE66BA"/>
    <w:rsid w:val="00DE66BB"/>
    <w:rsid w:val="00DE72A8"/>
    <w:rsid w:val="00DE774D"/>
    <w:rsid w:val="00DF003E"/>
    <w:rsid w:val="00DF0555"/>
    <w:rsid w:val="00DF10C4"/>
    <w:rsid w:val="00DF1F61"/>
    <w:rsid w:val="00DF3104"/>
    <w:rsid w:val="00DF3BF8"/>
    <w:rsid w:val="00DF4418"/>
    <w:rsid w:val="00DF46AF"/>
    <w:rsid w:val="00DF476D"/>
    <w:rsid w:val="00DF50E8"/>
    <w:rsid w:val="00DF6A00"/>
    <w:rsid w:val="00DF6D43"/>
    <w:rsid w:val="00DF7994"/>
    <w:rsid w:val="00E01291"/>
    <w:rsid w:val="00E01524"/>
    <w:rsid w:val="00E017CF"/>
    <w:rsid w:val="00E01AA4"/>
    <w:rsid w:val="00E027B3"/>
    <w:rsid w:val="00E02CCC"/>
    <w:rsid w:val="00E02F70"/>
    <w:rsid w:val="00E03074"/>
    <w:rsid w:val="00E03F3F"/>
    <w:rsid w:val="00E04086"/>
    <w:rsid w:val="00E040D3"/>
    <w:rsid w:val="00E04440"/>
    <w:rsid w:val="00E04DC0"/>
    <w:rsid w:val="00E05449"/>
    <w:rsid w:val="00E058E8"/>
    <w:rsid w:val="00E061BD"/>
    <w:rsid w:val="00E064C8"/>
    <w:rsid w:val="00E1003F"/>
    <w:rsid w:val="00E1069B"/>
    <w:rsid w:val="00E10D22"/>
    <w:rsid w:val="00E10D8D"/>
    <w:rsid w:val="00E10DBD"/>
    <w:rsid w:val="00E1111C"/>
    <w:rsid w:val="00E15E78"/>
    <w:rsid w:val="00E16635"/>
    <w:rsid w:val="00E1677E"/>
    <w:rsid w:val="00E1727B"/>
    <w:rsid w:val="00E17DEF"/>
    <w:rsid w:val="00E20D87"/>
    <w:rsid w:val="00E21205"/>
    <w:rsid w:val="00E21DFF"/>
    <w:rsid w:val="00E220A2"/>
    <w:rsid w:val="00E2242C"/>
    <w:rsid w:val="00E227A8"/>
    <w:rsid w:val="00E2360C"/>
    <w:rsid w:val="00E2394F"/>
    <w:rsid w:val="00E2435D"/>
    <w:rsid w:val="00E2548D"/>
    <w:rsid w:val="00E277B7"/>
    <w:rsid w:val="00E27A44"/>
    <w:rsid w:val="00E27C8E"/>
    <w:rsid w:val="00E27F5A"/>
    <w:rsid w:val="00E3074D"/>
    <w:rsid w:val="00E30FF8"/>
    <w:rsid w:val="00E3129D"/>
    <w:rsid w:val="00E32F3A"/>
    <w:rsid w:val="00E33062"/>
    <w:rsid w:val="00E34F36"/>
    <w:rsid w:val="00E3588A"/>
    <w:rsid w:val="00E35F9A"/>
    <w:rsid w:val="00E363CE"/>
    <w:rsid w:val="00E36411"/>
    <w:rsid w:val="00E36691"/>
    <w:rsid w:val="00E36F1E"/>
    <w:rsid w:val="00E37720"/>
    <w:rsid w:val="00E40CBE"/>
    <w:rsid w:val="00E4148A"/>
    <w:rsid w:val="00E418DB"/>
    <w:rsid w:val="00E41D6E"/>
    <w:rsid w:val="00E44C26"/>
    <w:rsid w:val="00E4692F"/>
    <w:rsid w:val="00E505DA"/>
    <w:rsid w:val="00E50BE8"/>
    <w:rsid w:val="00E51D84"/>
    <w:rsid w:val="00E53AA6"/>
    <w:rsid w:val="00E53E05"/>
    <w:rsid w:val="00E53FB4"/>
    <w:rsid w:val="00E550F1"/>
    <w:rsid w:val="00E57AA2"/>
    <w:rsid w:val="00E6030A"/>
    <w:rsid w:val="00E6123C"/>
    <w:rsid w:val="00E62340"/>
    <w:rsid w:val="00E63FA3"/>
    <w:rsid w:val="00E64857"/>
    <w:rsid w:val="00E64CEB"/>
    <w:rsid w:val="00E64F16"/>
    <w:rsid w:val="00E65E1B"/>
    <w:rsid w:val="00E66013"/>
    <w:rsid w:val="00E660C9"/>
    <w:rsid w:val="00E669B0"/>
    <w:rsid w:val="00E678B7"/>
    <w:rsid w:val="00E67C78"/>
    <w:rsid w:val="00E7077F"/>
    <w:rsid w:val="00E70C22"/>
    <w:rsid w:val="00E7146F"/>
    <w:rsid w:val="00E7289B"/>
    <w:rsid w:val="00E736CB"/>
    <w:rsid w:val="00E73C37"/>
    <w:rsid w:val="00E75939"/>
    <w:rsid w:val="00E76008"/>
    <w:rsid w:val="00E77765"/>
    <w:rsid w:val="00E77E78"/>
    <w:rsid w:val="00E8001D"/>
    <w:rsid w:val="00E80AAD"/>
    <w:rsid w:val="00E8137E"/>
    <w:rsid w:val="00E820F6"/>
    <w:rsid w:val="00E820FE"/>
    <w:rsid w:val="00E8340A"/>
    <w:rsid w:val="00E9038E"/>
    <w:rsid w:val="00E93462"/>
    <w:rsid w:val="00E93625"/>
    <w:rsid w:val="00E93E1F"/>
    <w:rsid w:val="00E94444"/>
    <w:rsid w:val="00E949CC"/>
    <w:rsid w:val="00E970E4"/>
    <w:rsid w:val="00E97ED3"/>
    <w:rsid w:val="00EA01E4"/>
    <w:rsid w:val="00EA0754"/>
    <w:rsid w:val="00EA394A"/>
    <w:rsid w:val="00EA47DA"/>
    <w:rsid w:val="00EA56E3"/>
    <w:rsid w:val="00EA7825"/>
    <w:rsid w:val="00EB0C94"/>
    <w:rsid w:val="00EB2497"/>
    <w:rsid w:val="00EB2A21"/>
    <w:rsid w:val="00EB53C4"/>
    <w:rsid w:val="00EB5B72"/>
    <w:rsid w:val="00EB6A3C"/>
    <w:rsid w:val="00EB7954"/>
    <w:rsid w:val="00EB7D3C"/>
    <w:rsid w:val="00EC01B7"/>
    <w:rsid w:val="00EC0394"/>
    <w:rsid w:val="00EC0606"/>
    <w:rsid w:val="00EC064A"/>
    <w:rsid w:val="00EC1F0B"/>
    <w:rsid w:val="00EC20FF"/>
    <w:rsid w:val="00EC278E"/>
    <w:rsid w:val="00EC2EBC"/>
    <w:rsid w:val="00EC33EF"/>
    <w:rsid w:val="00EC3514"/>
    <w:rsid w:val="00EC42AF"/>
    <w:rsid w:val="00EC4480"/>
    <w:rsid w:val="00EC4539"/>
    <w:rsid w:val="00EC4EF8"/>
    <w:rsid w:val="00EC50A7"/>
    <w:rsid w:val="00EC595D"/>
    <w:rsid w:val="00EC5E0C"/>
    <w:rsid w:val="00EC63AF"/>
    <w:rsid w:val="00EC7946"/>
    <w:rsid w:val="00ED0839"/>
    <w:rsid w:val="00ED117E"/>
    <w:rsid w:val="00ED16F2"/>
    <w:rsid w:val="00ED1E34"/>
    <w:rsid w:val="00ED27FE"/>
    <w:rsid w:val="00ED30FA"/>
    <w:rsid w:val="00ED4AA4"/>
    <w:rsid w:val="00ED5242"/>
    <w:rsid w:val="00ED533C"/>
    <w:rsid w:val="00ED64EC"/>
    <w:rsid w:val="00ED7A98"/>
    <w:rsid w:val="00EE0125"/>
    <w:rsid w:val="00EE060F"/>
    <w:rsid w:val="00EE19E0"/>
    <w:rsid w:val="00EE31AF"/>
    <w:rsid w:val="00EE31BD"/>
    <w:rsid w:val="00EE4619"/>
    <w:rsid w:val="00EE5814"/>
    <w:rsid w:val="00EE5C99"/>
    <w:rsid w:val="00EE61F5"/>
    <w:rsid w:val="00EE61FC"/>
    <w:rsid w:val="00EE6905"/>
    <w:rsid w:val="00EE6D70"/>
    <w:rsid w:val="00EE6EDB"/>
    <w:rsid w:val="00EE771A"/>
    <w:rsid w:val="00EE79B9"/>
    <w:rsid w:val="00EF0532"/>
    <w:rsid w:val="00EF1DA5"/>
    <w:rsid w:val="00EF387C"/>
    <w:rsid w:val="00EF3B15"/>
    <w:rsid w:val="00EF4312"/>
    <w:rsid w:val="00EF4640"/>
    <w:rsid w:val="00EF4E34"/>
    <w:rsid w:val="00EF73D3"/>
    <w:rsid w:val="00EF7C93"/>
    <w:rsid w:val="00EF7F55"/>
    <w:rsid w:val="00F018E5"/>
    <w:rsid w:val="00F02B54"/>
    <w:rsid w:val="00F036EE"/>
    <w:rsid w:val="00F03A9B"/>
    <w:rsid w:val="00F04F25"/>
    <w:rsid w:val="00F05115"/>
    <w:rsid w:val="00F0651E"/>
    <w:rsid w:val="00F11A7D"/>
    <w:rsid w:val="00F12680"/>
    <w:rsid w:val="00F12DF7"/>
    <w:rsid w:val="00F132C9"/>
    <w:rsid w:val="00F14AD4"/>
    <w:rsid w:val="00F16AED"/>
    <w:rsid w:val="00F20071"/>
    <w:rsid w:val="00F2347B"/>
    <w:rsid w:val="00F23C16"/>
    <w:rsid w:val="00F24123"/>
    <w:rsid w:val="00F24627"/>
    <w:rsid w:val="00F2518B"/>
    <w:rsid w:val="00F259F5"/>
    <w:rsid w:val="00F25F8C"/>
    <w:rsid w:val="00F25FCA"/>
    <w:rsid w:val="00F2621D"/>
    <w:rsid w:val="00F26756"/>
    <w:rsid w:val="00F26DB7"/>
    <w:rsid w:val="00F2754D"/>
    <w:rsid w:val="00F279E9"/>
    <w:rsid w:val="00F27DAB"/>
    <w:rsid w:val="00F31B41"/>
    <w:rsid w:val="00F32EFD"/>
    <w:rsid w:val="00F3502B"/>
    <w:rsid w:val="00F3525B"/>
    <w:rsid w:val="00F35991"/>
    <w:rsid w:val="00F37A73"/>
    <w:rsid w:val="00F40407"/>
    <w:rsid w:val="00F4182A"/>
    <w:rsid w:val="00F41953"/>
    <w:rsid w:val="00F44B6B"/>
    <w:rsid w:val="00F44EFE"/>
    <w:rsid w:val="00F45CAB"/>
    <w:rsid w:val="00F467F1"/>
    <w:rsid w:val="00F46C8C"/>
    <w:rsid w:val="00F4738C"/>
    <w:rsid w:val="00F50FA7"/>
    <w:rsid w:val="00F51C66"/>
    <w:rsid w:val="00F52BE8"/>
    <w:rsid w:val="00F52D9D"/>
    <w:rsid w:val="00F53672"/>
    <w:rsid w:val="00F55B72"/>
    <w:rsid w:val="00F5783C"/>
    <w:rsid w:val="00F6024E"/>
    <w:rsid w:val="00F60A5B"/>
    <w:rsid w:val="00F623C9"/>
    <w:rsid w:val="00F636D2"/>
    <w:rsid w:val="00F6558F"/>
    <w:rsid w:val="00F658AC"/>
    <w:rsid w:val="00F663A2"/>
    <w:rsid w:val="00F664E3"/>
    <w:rsid w:val="00F666E4"/>
    <w:rsid w:val="00F6723B"/>
    <w:rsid w:val="00F7027A"/>
    <w:rsid w:val="00F70856"/>
    <w:rsid w:val="00F70DC7"/>
    <w:rsid w:val="00F72A13"/>
    <w:rsid w:val="00F737BC"/>
    <w:rsid w:val="00F746EB"/>
    <w:rsid w:val="00F74B20"/>
    <w:rsid w:val="00F752B5"/>
    <w:rsid w:val="00F75C9B"/>
    <w:rsid w:val="00F760B2"/>
    <w:rsid w:val="00F76F20"/>
    <w:rsid w:val="00F815E1"/>
    <w:rsid w:val="00F81F02"/>
    <w:rsid w:val="00F81FA1"/>
    <w:rsid w:val="00F822D1"/>
    <w:rsid w:val="00F82968"/>
    <w:rsid w:val="00F837CA"/>
    <w:rsid w:val="00F84706"/>
    <w:rsid w:val="00F855F7"/>
    <w:rsid w:val="00F859B0"/>
    <w:rsid w:val="00F85D0C"/>
    <w:rsid w:val="00F875FC"/>
    <w:rsid w:val="00F87A4D"/>
    <w:rsid w:val="00F90B24"/>
    <w:rsid w:val="00F90CFD"/>
    <w:rsid w:val="00F9124D"/>
    <w:rsid w:val="00F92048"/>
    <w:rsid w:val="00F92440"/>
    <w:rsid w:val="00F9273A"/>
    <w:rsid w:val="00F9295A"/>
    <w:rsid w:val="00F92BE5"/>
    <w:rsid w:val="00F92CB7"/>
    <w:rsid w:val="00F94395"/>
    <w:rsid w:val="00F9513C"/>
    <w:rsid w:val="00F96180"/>
    <w:rsid w:val="00F9674D"/>
    <w:rsid w:val="00F970F7"/>
    <w:rsid w:val="00FA00FA"/>
    <w:rsid w:val="00FA0503"/>
    <w:rsid w:val="00FA11B3"/>
    <w:rsid w:val="00FA12A6"/>
    <w:rsid w:val="00FA2D38"/>
    <w:rsid w:val="00FA3587"/>
    <w:rsid w:val="00FA3A24"/>
    <w:rsid w:val="00FA4089"/>
    <w:rsid w:val="00FA4C58"/>
    <w:rsid w:val="00FA5A63"/>
    <w:rsid w:val="00FA5CF6"/>
    <w:rsid w:val="00FA6143"/>
    <w:rsid w:val="00FA6660"/>
    <w:rsid w:val="00FA673B"/>
    <w:rsid w:val="00FA7801"/>
    <w:rsid w:val="00FA7B08"/>
    <w:rsid w:val="00FA7F55"/>
    <w:rsid w:val="00FB1184"/>
    <w:rsid w:val="00FB1468"/>
    <w:rsid w:val="00FB19D7"/>
    <w:rsid w:val="00FB38D0"/>
    <w:rsid w:val="00FB39E1"/>
    <w:rsid w:val="00FB42BD"/>
    <w:rsid w:val="00FB5E9F"/>
    <w:rsid w:val="00FB66AC"/>
    <w:rsid w:val="00FB66E0"/>
    <w:rsid w:val="00FB6D1F"/>
    <w:rsid w:val="00FB73C7"/>
    <w:rsid w:val="00FB7EC4"/>
    <w:rsid w:val="00FC0230"/>
    <w:rsid w:val="00FC0B9B"/>
    <w:rsid w:val="00FC14F8"/>
    <w:rsid w:val="00FC2093"/>
    <w:rsid w:val="00FC25F4"/>
    <w:rsid w:val="00FC34E2"/>
    <w:rsid w:val="00FC3D31"/>
    <w:rsid w:val="00FC52DE"/>
    <w:rsid w:val="00FC53AA"/>
    <w:rsid w:val="00FC5A47"/>
    <w:rsid w:val="00FC6A0E"/>
    <w:rsid w:val="00FC6F0F"/>
    <w:rsid w:val="00FD0596"/>
    <w:rsid w:val="00FD0DAF"/>
    <w:rsid w:val="00FD1C09"/>
    <w:rsid w:val="00FD1ECF"/>
    <w:rsid w:val="00FD280C"/>
    <w:rsid w:val="00FD2847"/>
    <w:rsid w:val="00FD2AB8"/>
    <w:rsid w:val="00FD2C76"/>
    <w:rsid w:val="00FD4230"/>
    <w:rsid w:val="00FD559F"/>
    <w:rsid w:val="00FD635E"/>
    <w:rsid w:val="00FD6775"/>
    <w:rsid w:val="00FD74FE"/>
    <w:rsid w:val="00FE0C56"/>
    <w:rsid w:val="00FE0E65"/>
    <w:rsid w:val="00FE171A"/>
    <w:rsid w:val="00FE1BAF"/>
    <w:rsid w:val="00FE1F47"/>
    <w:rsid w:val="00FE2172"/>
    <w:rsid w:val="00FE2E25"/>
    <w:rsid w:val="00FE31BE"/>
    <w:rsid w:val="00FE3F2B"/>
    <w:rsid w:val="00FE4125"/>
    <w:rsid w:val="00FE434C"/>
    <w:rsid w:val="00FF12FB"/>
    <w:rsid w:val="00FF2F1E"/>
    <w:rsid w:val="00FF374F"/>
    <w:rsid w:val="00FF3F3E"/>
    <w:rsid w:val="00FF4773"/>
    <w:rsid w:val="00FF4C61"/>
    <w:rsid w:val="00FF4F39"/>
    <w:rsid w:val="00FF4F7F"/>
    <w:rsid w:val="00FF5C0C"/>
    <w:rsid w:val="00FF5DC9"/>
    <w:rsid w:val="00FF60A4"/>
    <w:rsid w:val="00FF643A"/>
    <w:rsid w:val="00FF6634"/>
    <w:rsid w:val="00FF6990"/>
    <w:rsid w:val="00FF73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B9CC0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4B20"/>
    <w:pPr>
      <w:spacing w:after="0"/>
    </w:pPr>
    <w:rPr>
      <w:sz w:val="20"/>
    </w:rPr>
  </w:style>
  <w:style w:type="paragraph" w:styleId="Heading1">
    <w:name w:val="heading 1"/>
    <w:next w:val="Normal"/>
    <w:link w:val="Heading1Char"/>
    <w:uiPriority w:val="9"/>
    <w:qFormat/>
    <w:rsid w:val="00FA3A24"/>
    <w:pPr>
      <w:keepNext/>
      <w:keepLines/>
      <w:numPr>
        <w:numId w:val="10"/>
      </w:numPr>
      <w:spacing w:before="180" w:after="120"/>
      <w:outlineLvl w:val="0"/>
    </w:pPr>
    <w:rPr>
      <w:rFonts w:asciiTheme="majorHAnsi" w:eastAsiaTheme="majorEastAsia" w:hAnsiTheme="majorHAnsi" w:cstheme="majorBidi"/>
      <w:b/>
      <w:bCs/>
      <w:color w:val="0066A4"/>
      <w:sz w:val="28"/>
      <w:szCs w:val="28"/>
    </w:rPr>
  </w:style>
  <w:style w:type="paragraph" w:styleId="Heading2">
    <w:name w:val="heading 2"/>
    <w:basedOn w:val="Heading1"/>
    <w:next w:val="Normal"/>
    <w:link w:val="Heading2Char"/>
    <w:uiPriority w:val="9"/>
    <w:unhideWhenUsed/>
    <w:qFormat/>
    <w:rsid w:val="00DD696E"/>
    <w:pPr>
      <w:numPr>
        <w:ilvl w:val="1"/>
      </w:numPr>
      <w:outlineLvl w:val="1"/>
    </w:pPr>
    <w:rPr>
      <w:bCs w:val="0"/>
      <w:sz w:val="26"/>
      <w:szCs w:val="26"/>
    </w:rPr>
  </w:style>
  <w:style w:type="paragraph" w:styleId="Heading3">
    <w:name w:val="heading 3"/>
    <w:basedOn w:val="Heading2"/>
    <w:next w:val="Normal"/>
    <w:link w:val="Heading3Char"/>
    <w:autoRedefine/>
    <w:uiPriority w:val="9"/>
    <w:unhideWhenUsed/>
    <w:qFormat/>
    <w:rsid w:val="00CD76FB"/>
    <w:pPr>
      <w:numPr>
        <w:ilvl w:val="2"/>
      </w:numPr>
      <w:outlineLvl w:val="2"/>
    </w:pPr>
    <w:rPr>
      <w:bCs/>
      <w:sz w:val="22"/>
    </w:rPr>
  </w:style>
  <w:style w:type="paragraph" w:styleId="Heading4">
    <w:name w:val="heading 4"/>
    <w:basedOn w:val="Heading3"/>
    <w:next w:val="Normal"/>
    <w:link w:val="Heading4Char"/>
    <w:uiPriority w:val="9"/>
    <w:unhideWhenUsed/>
    <w:qFormat/>
    <w:rsid w:val="00DD696E"/>
    <w:pPr>
      <w:numPr>
        <w:ilvl w:val="3"/>
      </w:numPr>
      <w:outlineLvl w:val="3"/>
    </w:pPr>
    <w:rPr>
      <w:i/>
      <w:iCs/>
    </w:rPr>
  </w:style>
  <w:style w:type="paragraph" w:styleId="Heading5">
    <w:name w:val="heading 5"/>
    <w:basedOn w:val="Normal"/>
    <w:next w:val="Normal"/>
    <w:link w:val="Heading5Char"/>
    <w:uiPriority w:val="9"/>
    <w:unhideWhenUsed/>
    <w:qFormat/>
    <w:rsid w:val="00832993"/>
    <w:pPr>
      <w:keepNext/>
      <w:keepLines/>
      <w:numPr>
        <w:ilvl w:val="4"/>
        <w:numId w:val="10"/>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0E0B2C"/>
    <w:pPr>
      <w:keepNext/>
      <w:keepLines/>
      <w:numPr>
        <w:ilvl w:val="5"/>
        <w:numId w:val="10"/>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3B1E44"/>
    <w:pPr>
      <w:keepNext/>
      <w:keepLines/>
      <w:numPr>
        <w:ilvl w:val="6"/>
        <w:numId w:val="10"/>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A3A24"/>
    <w:pPr>
      <w:keepNext/>
      <w:keepLines/>
      <w:numPr>
        <w:ilvl w:val="7"/>
        <w:numId w:val="10"/>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FA3A24"/>
    <w:pPr>
      <w:keepNext/>
      <w:keepLines/>
      <w:numPr>
        <w:ilvl w:val="8"/>
        <w:numId w:val="10"/>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42E37"/>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542E37"/>
    <w:rPr>
      <w:rFonts w:eastAsiaTheme="minorEastAsia"/>
      <w:lang w:eastAsia="ja-JP"/>
    </w:rPr>
  </w:style>
  <w:style w:type="paragraph" w:styleId="BalloonText">
    <w:name w:val="Balloon Text"/>
    <w:basedOn w:val="Normal"/>
    <w:link w:val="BalloonTextChar"/>
    <w:uiPriority w:val="99"/>
    <w:unhideWhenUsed/>
    <w:rsid w:val="00542E37"/>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rsid w:val="00542E37"/>
    <w:rPr>
      <w:rFonts w:ascii="Tahoma" w:hAnsi="Tahoma" w:cs="Tahoma"/>
      <w:sz w:val="16"/>
      <w:szCs w:val="16"/>
    </w:rPr>
  </w:style>
  <w:style w:type="character" w:styleId="PlaceholderText">
    <w:name w:val="Placeholder Text"/>
    <w:basedOn w:val="DefaultParagraphFont"/>
    <w:uiPriority w:val="99"/>
    <w:semiHidden/>
    <w:rsid w:val="00684359"/>
    <w:rPr>
      <w:color w:val="808080"/>
    </w:rPr>
  </w:style>
  <w:style w:type="character" w:customStyle="1" w:styleId="Heading1Char">
    <w:name w:val="Heading 1 Char"/>
    <w:basedOn w:val="DefaultParagraphFont"/>
    <w:link w:val="Heading1"/>
    <w:uiPriority w:val="9"/>
    <w:rsid w:val="00FA3A24"/>
    <w:rPr>
      <w:rFonts w:asciiTheme="majorHAnsi" w:eastAsiaTheme="majorEastAsia" w:hAnsiTheme="majorHAnsi" w:cstheme="majorBidi"/>
      <w:b/>
      <w:bCs/>
      <w:color w:val="0066A4"/>
      <w:sz w:val="28"/>
      <w:szCs w:val="28"/>
    </w:rPr>
  </w:style>
  <w:style w:type="paragraph" w:styleId="TOCHeading">
    <w:name w:val="TOC Heading"/>
    <w:basedOn w:val="Heading1"/>
    <w:next w:val="Normal"/>
    <w:uiPriority w:val="39"/>
    <w:unhideWhenUsed/>
    <w:qFormat/>
    <w:rsid w:val="00474DC8"/>
    <w:pPr>
      <w:outlineLvl w:val="9"/>
    </w:pPr>
    <w:rPr>
      <w:lang w:eastAsia="ja-JP"/>
    </w:rPr>
  </w:style>
  <w:style w:type="character" w:styleId="Strong">
    <w:name w:val="Strong"/>
    <w:basedOn w:val="DefaultParagraphFont"/>
    <w:uiPriority w:val="22"/>
    <w:qFormat/>
    <w:rsid w:val="00474DC8"/>
    <w:rPr>
      <w:b/>
      <w:bCs/>
    </w:rPr>
  </w:style>
  <w:style w:type="character" w:customStyle="1" w:styleId="Heading2Char">
    <w:name w:val="Heading 2 Char"/>
    <w:basedOn w:val="DefaultParagraphFont"/>
    <w:link w:val="Heading2"/>
    <w:uiPriority w:val="9"/>
    <w:rsid w:val="00DD696E"/>
    <w:rPr>
      <w:rFonts w:asciiTheme="majorHAnsi" w:eastAsiaTheme="majorEastAsia" w:hAnsiTheme="majorHAnsi" w:cstheme="majorBidi"/>
      <w:b/>
      <w:color w:val="0066A4"/>
      <w:sz w:val="26"/>
      <w:szCs w:val="26"/>
    </w:rPr>
  </w:style>
  <w:style w:type="character" w:customStyle="1" w:styleId="Heading3Char">
    <w:name w:val="Heading 3 Char"/>
    <w:basedOn w:val="DefaultParagraphFont"/>
    <w:link w:val="Heading3"/>
    <w:uiPriority w:val="9"/>
    <w:rsid w:val="00CD76FB"/>
    <w:rPr>
      <w:rFonts w:asciiTheme="majorHAnsi" w:eastAsiaTheme="majorEastAsia" w:hAnsiTheme="majorHAnsi" w:cstheme="majorBidi"/>
      <w:b/>
      <w:bCs/>
      <w:color w:val="0066A4"/>
      <w:szCs w:val="26"/>
    </w:rPr>
  </w:style>
  <w:style w:type="paragraph" w:customStyle="1" w:styleId="BodyTextBlue">
    <w:name w:val="Body Text Blue"/>
    <w:basedOn w:val="BodyText"/>
    <w:next w:val="BlockText"/>
    <w:link w:val="BodyTextBlueChar"/>
    <w:rsid w:val="00474DC8"/>
    <w:pPr>
      <w:spacing w:after="200"/>
      <w:ind w:left="576"/>
    </w:pPr>
    <w:rPr>
      <w:rFonts w:eastAsiaTheme="minorEastAsia"/>
      <w:color w:val="0000FF"/>
    </w:rPr>
  </w:style>
  <w:style w:type="character" w:customStyle="1" w:styleId="BodyTextBlueChar">
    <w:name w:val="Body Text Blue Char"/>
    <w:basedOn w:val="BodyTextChar"/>
    <w:link w:val="BodyTextBlue"/>
    <w:rsid w:val="00474DC8"/>
    <w:rPr>
      <w:rFonts w:eastAsiaTheme="minorEastAsia"/>
      <w:color w:val="0000FF"/>
    </w:rPr>
  </w:style>
  <w:style w:type="paragraph" w:styleId="BodyText">
    <w:name w:val="Body Text"/>
    <w:basedOn w:val="Normal"/>
    <w:link w:val="BodyTextChar"/>
    <w:uiPriority w:val="99"/>
    <w:semiHidden/>
    <w:unhideWhenUsed/>
    <w:rsid w:val="00474DC8"/>
    <w:pPr>
      <w:spacing w:after="120"/>
    </w:pPr>
  </w:style>
  <w:style w:type="character" w:customStyle="1" w:styleId="BodyTextChar">
    <w:name w:val="Body Text Char"/>
    <w:basedOn w:val="DefaultParagraphFont"/>
    <w:link w:val="BodyText"/>
    <w:uiPriority w:val="99"/>
    <w:semiHidden/>
    <w:rsid w:val="00474DC8"/>
  </w:style>
  <w:style w:type="paragraph" w:styleId="BlockText">
    <w:name w:val="Block Text"/>
    <w:basedOn w:val="Normal"/>
    <w:uiPriority w:val="99"/>
    <w:semiHidden/>
    <w:unhideWhenUsed/>
    <w:rsid w:val="00474DC8"/>
    <w:pPr>
      <w:pBdr>
        <w:top w:val="single" w:sz="2" w:space="10" w:color="4F81BD" w:themeColor="accent1" w:shadow="1" w:frame="1"/>
        <w:left w:val="single" w:sz="2" w:space="10" w:color="4F81BD" w:themeColor="accent1" w:shadow="1" w:frame="1"/>
        <w:bottom w:val="single" w:sz="2" w:space="10" w:color="4F81BD" w:themeColor="accent1" w:shadow="1" w:frame="1"/>
        <w:right w:val="single" w:sz="2" w:space="10" w:color="4F81BD" w:themeColor="accent1" w:shadow="1" w:frame="1"/>
      </w:pBdr>
      <w:ind w:left="1152" w:right="1152"/>
    </w:pPr>
    <w:rPr>
      <w:rFonts w:eastAsiaTheme="minorEastAsia"/>
      <w:i/>
      <w:iCs/>
      <w:color w:val="4F81BD" w:themeColor="accent1"/>
    </w:rPr>
  </w:style>
  <w:style w:type="paragraph" w:styleId="ListParagraph">
    <w:name w:val="List Paragraph"/>
    <w:basedOn w:val="Normal"/>
    <w:uiPriority w:val="34"/>
    <w:qFormat/>
    <w:rsid w:val="00166425"/>
    <w:pPr>
      <w:ind w:left="720"/>
      <w:contextualSpacing/>
    </w:pPr>
  </w:style>
  <w:style w:type="paragraph" w:styleId="TOC1">
    <w:name w:val="toc 1"/>
    <w:basedOn w:val="Normal"/>
    <w:next w:val="Normal"/>
    <w:autoRedefine/>
    <w:uiPriority w:val="39"/>
    <w:unhideWhenUsed/>
    <w:rsid w:val="00EF4E34"/>
    <w:pPr>
      <w:tabs>
        <w:tab w:val="left" w:pos="720"/>
        <w:tab w:val="right" w:leader="dot" w:pos="9350"/>
      </w:tabs>
      <w:spacing w:before="60" w:after="60" w:line="240" w:lineRule="auto"/>
      <w:jc w:val="center"/>
    </w:pPr>
    <w:rPr>
      <w:rFonts w:ascii="Arial" w:eastAsia="Times New Roman" w:hAnsi="Arial" w:cstheme="minorHAnsi"/>
      <w:b/>
      <w:szCs w:val="20"/>
    </w:rPr>
  </w:style>
  <w:style w:type="paragraph" w:styleId="TOC2">
    <w:name w:val="toc 2"/>
    <w:basedOn w:val="Normal"/>
    <w:next w:val="Normal"/>
    <w:autoRedefine/>
    <w:uiPriority w:val="39"/>
    <w:unhideWhenUsed/>
    <w:rsid w:val="006617E3"/>
    <w:pPr>
      <w:tabs>
        <w:tab w:val="left" w:pos="1080"/>
        <w:tab w:val="right" w:leader="dot" w:pos="9350"/>
      </w:tabs>
      <w:spacing w:after="60"/>
      <w:ind w:left="450"/>
    </w:pPr>
  </w:style>
  <w:style w:type="paragraph" w:styleId="TOC3">
    <w:name w:val="toc 3"/>
    <w:basedOn w:val="Normal"/>
    <w:next w:val="Normal"/>
    <w:autoRedefine/>
    <w:uiPriority w:val="39"/>
    <w:unhideWhenUsed/>
    <w:rsid w:val="000C288F"/>
    <w:pPr>
      <w:tabs>
        <w:tab w:val="left" w:pos="1100"/>
        <w:tab w:val="right" w:leader="dot" w:pos="10790"/>
      </w:tabs>
      <w:spacing w:after="100"/>
      <w:ind w:left="440"/>
      <w:jc w:val="both"/>
    </w:pPr>
  </w:style>
  <w:style w:type="character" w:styleId="Hyperlink">
    <w:name w:val="Hyperlink"/>
    <w:basedOn w:val="DefaultParagraphFont"/>
    <w:uiPriority w:val="99"/>
    <w:unhideWhenUsed/>
    <w:rsid w:val="0044768E"/>
    <w:rPr>
      <w:color w:val="0000FF" w:themeColor="hyperlink"/>
      <w:u w:val="single"/>
    </w:rPr>
  </w:style>
  <w:style w:type="paragraph" w:styleId="Header">
    <w:name w:val="header"/>
    <w:basedOn w:val="Normal"/>
    <w:link w:val="HeaderChar"/>
    <w:uiPriority w:val="99"/>
    <w:unhideWhenUsed/>
    <w:rsid w:val="00B86B91"/>
    <w:pPr>
      <w:tabs>
        <w:tab w:val="center" w:pos="4680"/>
        <w:tab w:val="right" w:pos="9360"/>
      </w:tabs>
      <w:spacing w:line="240" w:lineRule="auto"/>
    </w:pPr>
  </w:style>
  <w:style w:type="character" w:customStyle="1" w:styleId="HeaderChar">
    <w:name w:val="Header Char"/>
    <w:basedOn w:val="DefaultParagraphFont"/>
    <w:link w:val="Header"/>
    <w:uiPriority w:val="99"/>
    <w:rsid w:val="00B86B91"/>
  </w:style>
  <w:style w:type="paragraph" w:styleId="Footer">
    <w:name w:val="footer"/>
    <w:aliases w:val="f,Footer1,ft"/>
    <w:basedOn w:val="Normal"/>
    <w:link w:val="FooterChar"/>
    <w:uiPriority w:val="99"/>
    <w:unhideWhenUsed/>
    <w:rsid w:val="00B86B91"/>
    <w:pPr>
      <w:tabs>
        <w:tab w:val="center" w:pos="4680"/>
        <w:tab w:val="right" w:pos="9360"/>
      </w:tabs>
      <w:spacing w:line="240" w:lineRule="auto"/>
    </w:pPr>
  </w:style>
  <w:style w:type="character" w:customStyle="1" w:styleId="FooterChar">
    <w:name w:val="Footer Char"/>
    <w:aliases w:val="f Char,Footer1 Char,ft Char"/>
    <w:basedOn w:val="DefaultParagraphFont"/>
    <w:link w:val="Footer"/>
    <w:uiPriority w:val="99"/>
    <w:rsid w:val="00B86B91"/>
  </w:style>
  <w:style w:type="paragraph" w:styleId="BodyTextIndent">
    <w:name w:val="Body Text Indent"/>
    <w:basedOn w:val="Normal"/>
    <w:link w:val="BodyTextIndentChar"/>
    <w:uiPriority w:val="99"/>
    <w:semiHidden/>
    <w:unhideWhenUsed/>
    <w:rsid w:val="000E0B2C"/>
    <w:pPr>
      <w:spacing w:after="120"/>
      <w:ind w:left="283"/>
    </w:pPr>
  </w:style>
  <w:style w:type="character" w:customStyle="1" w:styleId="BodyTextIndentChar">
    <w:name w:val="Body Text Indent Char"/>
    <w:basedOn w:val="DefaultParagraphFont"/>
    <w:link w:val="BodyTextIndent"/>
    <w:uiPriority w:val="99"/>
    <w:semiHidden/>
    <w:rsid w:val="000E0B2C"/>
  </w:style>
  <w:style w:type="character" w:customStyle="1" w:styleId="Heading6Char">
    <w:name w:val="Heading 6 Char"/>
    <w:basedOn w:val="DefaultParagraphFont"/>
    <w:link w:val="Heading6"/>
    <w:uiPriority w:val="9"/>
    <w:rsid w:val="000E0B2C"/>
    <w:rPr>
      <w:rFonts w:asciiTheme="majorHAnsi" w:eastAsiaTheme="majorEastAsia" w:hAnsiTheme="majorHAnsi" w:cstheme="majorBidi"/>
      <w:i/>
      <w:iCs/>
      <w:color w:val="243F60" w:themeColor="accent1" w:themeShade="7F"/>
      <w:sz w:val="20"/>
    </w:rPr>
  </w:style>
  <w:style w:type="paragraph" w:customStyle="1" w:styleId="TableColumnHeader">
    <w:name w:val="Table Column Header"/>
    <w:basedOn w:val="Normal"/>
    <w:uiPriority w:val="99"/>
    <w:rsid w:val="000E0B2C"/>
    <w:pPr>
      <w:spacing w:line="240" w:lineRule="auto"/>
      <w:jc w:val="center"/>
    </w:pPr>
    <w:rPr>
      <w:rFonts w:ascii="Arial" w:eastAsia="Times New Roman" w:hAnsi="Arial" w:cs="Arial"/>
      <w:b/>
      <w:szCs w:val="24"/>
      <w:lang w:val="en-GB" w:eastAsia="en-GB"/>
    </w:rPr>
  </w:style>
  <w:style w:type="paragraph" w:customStyle="1" w:styleId="Title10">
    <w:name w:val="Title 10"/>
    <w:basedOn w:val="Normal"/>
    <w:rsid w:val="000E0B2C"/>
    <w:pPr>
      <w:spacing w:line="240" w:lineRule="auto"/>
      <w:ind w:left="-45" w:right="5"/>
    </w:pPr>
    <w:rPr>
      <w:rFonts w:ascii="Arial" w:eastAsia="Times New Roman" w:hAnsi="Arial" w:cs="Arial"/>
      <w:szCs w:val="24"/>
      <w:lang w:val="en-GB" w:eastAsia="en-GB"/>
    </w:rPr>
  </w:style>
  <w:style w:type="paragraph" w:customStyle="1" w:styleId="Title12">
    <w:name w:val="Title 12"/>
    <w:basedOn w:val="Normal"/>
    <w:rsid w:val="000E0B2C"/>
    <w:pPr>
      <w:spacing w:line="240" w:lineRule="auto"/>
    </w:pPr>
    <w:rPr>
      <w:rFonts w:ascii="Arial" w:eastAsia="Times New Roman" w:hAnsi="Arial" w:cs="Arial"/>
      <w:b/>
      <w:sz w:val="24"/>
      <w:szCs w:val="24"/>
      <w:lang w:val="en-GB" w:eastAsia="en-GB"/>
    </w:rPr>
  </w:style>
  <w:style w:type="paragraph" w:customStyle="1" w:styleId="Title16">
    <w:name w:val="Title 16"/>
    <w:basedOn w:val="Normal"/>
    <w:rsid w:val="000E0B2C"/>
    <w:pPr>
      <w:spacing w:line="240" w:lineRule="auto"/>
    </w:pPr>
    <w:rPr>
      <w:rFonts w:ascii="Arial" w:eastAsia="Times New Roman" w:hAnsi="Arial" w:cs="Arial"/>
      <w:b/>
      <w:sz w:val="32"/>
      <w:szCs w:val="24"/>
      <w:lang w:val="en-GB" w:eastAsia="en-GB"/>
    </w:rPr>
  </w:style>
  <w:style w:type="paragraph" w:customStyle="1" w:styleId="Titles10b">
    <w:name w:val="Titles 10b"/>
    <w:basedOn w:val="Normal"/>
    <w:rsid w:val="000E0B2C"/>
    <w:pPr>
      <w:spacing w:line="240" w:lineRule="auto"/>
    </w:pPr>
    <w:rPr>
      <w:rFonts w:ascii="Arial" w:eastAsia="Times New Roman" w:hAnsi="Arial" w:cs="Arial"/>
      <w:b/>
      <w:szCs w:val="24"/>
      <w:lang w:val="en-GB" w:eastAsia="en-GB"/>
    </w:rPr>
  </w:style>
  <w:style w:type="paragraph" w:styleId="NormalWeb">
    <w:name w:val="Normal (Web)"/>
    <w:basedOn w:val="Normal"/>
    <w:uiPriority w:val="99"/>
    <w:unhideWhenUsed/>
    <w:rsid w:val="000E0B2C"/>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Heading4Char">
    <w:name w:val="Heading 4 Char"/>
    <w:basedOn w:val="DefaultParagraphFont"/>
    <w:link w:val="Heading4"/>
    <w:uiPriority w:val="9"/>
    <w:rsid w:val="00DD696E"/>
    <w:rPr>
      <w:rFonts w:asciiTheme="majorHAnsi" w:eastAsiaTheme="majorEastAsia" w:hAnsiTheme="majorHAnsi" w:cstheme="majorBidi"/>
      <w:b/>
      <w:bCs/>
      <w:i/>
      <w:iCs/>
      <w:color w:val="0066A4"/>
      <w:szCs w:val="26"/>
    </w:rPr>
  </w:style>
  <w:style w:type="character" w:styleId="IntenseEmphasis">
    <w:name w:val="Intense Emphasis"/>
    <w:basedOn w:val="DefaultParagraphFont"/>
    <w:uiPriority w:val="21"/>
    <w:qFormat/>
    <w:rsid w:val="00255BD8"/>
    <w:rPr>
      <w:b/>
      <w:bCs/>
      <w:i/>
      <w:iCs/>
      <w:color w:val="0066A4"/>
    </w:rPr>
  </w:style>
  <w:style w:type="paragraph" w:styleId="IntenseQuote">
    <w:name w:val="Intense Quote"/>
    <w:basedOn w:val="Normal"/>
    <w:next w:val="Normal"/>
    <w:link w:val="IntenseQuoteChar"/>
    <w:uiPriority w:val="30"/>
    <w:qFormat/>
    <w:rsid w:val="00255BD8"/>
    <w:pPr>
      <w:pBdr>
        <w:bottom w:val="single" w:sz="4" w:space="4" w:color="4F81BD" w:themeColor="accent1"/>
      </w:pBdr>
      <w:spacing w:before="200" w:after="280"/>
      <w:ind w:left="936" w:right="936"/>
    </w:pPr>
    <w:rPr>
      <w:b/>
      <w:bCs/>
      <w:i/>
      <w:iCs/>
      <w:color w:val="0066A4"/>
    </w:rPr>
  </w:style>
  <w:style w:type="character" w:customStyle="1" w:styleId="IntenseQuoteChar">
    <w:name w:val="Intense Quote Char"/>
    <w:basedOn w:val="DefaultParagraphFont"/>
    <w:link w:val="IntenseQuote"/>
    <w:uiPriority w:val="30"/>
    <w:rsid w:val="00255BD8"/>
    <w:rPr>
      <w:b/>
      <w:bCs/>
      <w:i/>
      <w:iCs/>
      <w:color w:val="0066A4"/>
    </w:rPr>
  </w:style>
  <w:style w:type="paragraph" w:styleId="Subtitle">
    <w:name w:val="Subtitle"/>
    <w:basedOn w:val="Normal"/>
    <w:next w:val="Normal"/>
    <w:link w:val="SubtitleChar"/>
    <w:uiPriority w:val="11"/>
    <w:qFormat/>
    <w:rsid w:val="00255BD8"/>
    <w:pPr>
      <w:numPr>
        <w:ilvl w:val="1"/>
      </w:numPr>
    </w:pPr>
    <w:rPr>
      <w:rFonts w:asciiTheme="majorHAnsi" w:eastAsiaTheme="majorEastAsia" w:hAnsiTheme="majorHAnsi" w:cstheme="majorBidi"/>
      <w:i/>
      <w:iCs/>
      <w:color w:val="0066A4"/>
      <w:spacing w:val="15"/>
      <w:sz w:val="24"/>
      <w:szCs w:val="24"/>
    </w:rPr>
  </w:style>
  <w:style w:type="character" w:customStyle="1" w:styleId="SubtitleChar">
    <w:name w:val="Subtitle Char"/>
    <w:basedOn w:val="DefaultParagraphFont"/>
    <w:link w:val="Subtitle"/>
    <w:uiPriority w:val="11"/>
    <w:rsid w:val="00255BD8"/>
    <w:rPr>
      <w:rFonts w:asciiTheme="majorHAnsi" w:eastAsiaTheme="majorEastAsia" w:hAnsiTheme="majorHAnsi" w:cstheme="majorBidi"/>
      <w:i/>
      <w:iCs/>
      <w:color w:val="0066A4"/>
      <w:spacing w:val="15"/>
      <w:sz w:val="24"/>
      <w:szCs w:val="24"/>
    </w:rPr>
  </w:style>
  <w:style w:type="paragraph" w:styleId="Title">
    <w:name w:val="Title"/>
    <w:basedOn w:val="Normal"/>
    <w:next w:val="Normal"/>
    <w:link w:val="TitleChar"/>
    <w:uiPriority w:val="10"/>
    <w:qFormat/>
    <w:rsid w:val="00255BD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55BD8"/>
    <w:rPr>
      <w:rFonts w:asciiTheme="majorHAnsi" w:eastAsiaTheme="majorEastAsia" w:hAnsiTheme="majorHAnsi" w:cstheme="majorBidi"/>
      <w:color w:val="17365D" w:themeColor="text2" w:themeShade="BF"/>
      <w:spacing w:val="5"/>
      <w:kern w:val="28"/>
      <w:sz w:val="52"/>
      <w:szCs w:val="52"/>
    </w:rPr>
  </w:style>
  <w:style w:type="table" w:styleId="TableGrid">
    <w:name w:val="Table Grid"/>
    <w:aliases w:val="Custom 1"/>
    <w:basedOn w:val="TableNormal"/>
    <w:uiPriority w:val="59"/>
    <w:rsid w:val="00255BD8"/>
    <w:pPr>
      <w:spacing w:after="0" w:line="240" w:lineRule="auto"/>
    </w:pPr>
    <w:rPr>
      <w:rFonts w:ascii="Arial" w:eastAsia="Times New Roman" w:hAnsi="Arial" w:cs="Times New Roman"/>
      <w:sz w:val="20"/>
      <w:szCs w:val="20"/>
    </w:rPr>
    <w:tblPr>
      <w:tblStyleRowBandSize w:val="1"/>
      <w:tblBorders>
        <w:top w:val="single" w:sz="2" w:space="0" w:color="0066A4"/>
        <w:left w:val="single" w:sz="2" w:space="0" w:color="0066A4"/>
        <w:bottom w:val="single" w:sz="2" w:space="0" w:color="0066A4"/>
        <w:right w:val="single" w:sz="2" w:space="0" w:color="0066A4"/>
        <w:insideH w:val="single" w:sz="2" w:space="0" w:color="0066A4"/>
        <w:insideV w:val="single" w:sz="2" w:space="0" w:color="0066A4"/>
      </w:tblBorders>
    </w:tblPr>
    <w:tblStylePr w:type="firstRow">
      <w:pPr>
        <w:jc w:val="left"/>
      </w:pPr>
      <w:rPr>
        <w:rFonts w:ascii="Arial" w:hAnsi="Arial"/>
        <w:b/>
        <w:color w:val="FFFFFF" w:themeColor="background1"/>
        <w:sz w:val="20"/>
      </w:rPr>
      <w:tblPr/>
      <w:tcPr>
        <w:tcBorders>
          <w:insideV w:val="single" w:sz="2" w:space="0" w:color="FFFFFF" w:themeColor="background1"/>
        </w:tcBorders>
        <w:shd w:val="clear" w:color="auto" w:fill="0066A4"/>
      </w:tcPr>
    </w:tblStylePr>
  </w:style>
  <w:style w:type="table" w:customStyle="1" w:styleId="NiSource1">
    <w:name w:val="NiSource1"/>
    <w:basedOn w:val="TableNormal"/>
    <w:uiPriority w:val="99"/>
    <w:qFormat/>
    <w:rsid w:val="00255BD8"/>
    <w:pPr>
      <w:spacing w:after="0" w:line="240" w:lineRule="auto"/>
    </w:pPr>
    <w:rPr>
      <w:sz w:val="20"/>
    </w:rPr>
    <w:tblPr>
      <w:tblBorders>
        <w:top w:val="single" w:sz="4" w:space="0" w:color="0066A4"/>
        <w:left w:val="single" w:sz="4" w:space="0" w:color="0066A4"/>
        <w:bottom w:val="single" w:sz="4" w:space="0" w:color="0066A4"/>
        <w:right w:val="single" w:sz="4" w:space="0" w:color="0066A4"/>
        <w:insideH w:val="single" w:sz="4" w:space="0" w:color="0066A4"/>
        <w:insideV w:val="single" w:sz="4" w:space="0" w:color="0066A4"/>
      </w:tblBorders>
    </w:tblPr>
    <w:tblStylePr w:type="firstRow">
      <w:rPr>
        <w:rFonts w:asciiTheme="minorHAnsi" w:hAnsiTheme="minorHAnsi"/>
        <w:b/>
        <w:color w:val="FFFFFF" w:themeColor="background1"/>
        <w:sz w:val="20"/>
      </w:rPr>
      <w:tblPr/>
      <w:tcPr>
        <w:tcBorders>
          <w:insideV w:val="single" w:sz="4" w:space="0" w:color="FFFFFF" w:themeColor="background1"/>
        </w:tcBorders>
        <w:shd w:val="clear" w:color="auto" w:fill="0066A4"/>
      </w:tcPr>
    </w:tblStylePr>
  </w:style>
  <w:style w:type="table" w:styleId="LightShading-Accent6">
    <w:name w:val="Light Shading Accent 6"/>
    <w:basedOn w:val="TableNormal"/>
    <w:uiPriority w:val="60"/>
    <w:rsid w:val="008957D4"/>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NiSource2">
    <w:name w:val="NiSource2"/>
    <w:basedOn w:val="TableNormal"/>
    <w:uiPriority w:val="99"/>
    <w:qFormat/>
    <w:rsid w:val="008957D4"/>
    <w:pPr>
      <w:spacing w:after="0" w:line="240" w:lineRule="auto"/>
    </w:pPr>
    <w:rPr>
      <w:sz w:val="20"/>
    </w:rPr>
    <w:tblPr>
      <w:tblBorders>
        <w:top w:val="single" w:sz="4" w:space="0" w:color="0066A4"/>
        <w:left w:val="single" w:sz="4" w:space="0" w:color="0066A4"/>
        <w:bottom w:val="single" w:sz="4" w:space="0" w:color="0066A4"/>
        <w:right w:val="single" w:sz="4" w:space="0" w:color="0066A4"/>
        <w:insideH w:val="single" w:sz="4" w:space="0" w:color="0066A4"/>
        <w:insideV w:val="single" w:sz="4" w:space="0" w:color="0066A4"/>
      </w:tblBorders>
    </w:tblPr>
    <w:tblStylePr w:type="firstCol">
      <w:rPr>
        <w:rFonts w:asciiTheme="minorHAnsi" w:hAnsiTheme="minorHAnsi"/>
        <w:color w:val="FFFFFF" w:themeColor="background1"/>
        <w:sz w:val="20"/>
      </w:rPr>
      <w:tblPr/>
      <w:tcPr>
        <w:tcBorders>
          <w:top w:val="nil"/>
          <w:left w:val="nil"/>
          <w:bottom w:val="nil"/>
          <w:right w:val="nil"/>
          <w:insideH w:val="nil"/>
          <w:insideV w:val="nil"/>
          <w:tl2br w:val="nil"/>
          <w:tr2bl w:val="nil"/>
        </w:tcBorders>
        <w:shd w:val="clear" w:color="auto" w:fill="0066A4"/>
      </w:tcPr>
    </w:tblStylePr>
  </w:style>
  <w:style w:type="paragraph" w:customStyle="1" w:styleId="NormalBold">
    <w:name w:val="Normal Bold"/>
    <w:basedOn w:val="Normal"/>
    <w:next w:val="Normal"/>
    <w:qFormat/>
    <w:rsid w:val="00EF4312"/>
    <w:pPr>
      <w:spacing w:after="60" w:line="240" w:lineRule="auto"/>
    </w:pPr>
    <w:rPr>
      <w:b/>
    </w:rPr>
  </w:style>
  <w:style w:type="paragraph" w:customStyle="1" w:styleId="Comments">
    <w:name w:val="Comments"/>
    <w:basedOn w:val="Normal"/>
    <w:next w:val="Normal"/>
    <w:qFormat/>
    <w:rsid w:val="004C520F"/>
    <w:rPr>
      <w:i/>
      <w:color w:val="C00000"/>
    </w:rPr>
  </w:style>
  <w:style w:type="numbering" w:customStyle="1" w:styleId="NiHeadings">
    <w:name w:val="NiHeadings"/>
    <w:uiPriority w:val="99"/>
    <w:rsid w:val="00DD696E"/>
    <w:pPr>
      <w:numPr>
        <w:numId w:val="9"/>
      </w:numPr>
    </w:pPr>
  </w:style>
  <w:style w:type="character" w:customStyle="1" w:styleId="papagetitle">
    <w:name w:val="papagetitle"/>
    <w:basedOn w:val="DefaultParagraphFont"/>
    <w:rsid w:val="00055F6E"/>
  </w:style>
  <w:style w:type="paragraph" w:customStyle="1" w:styleId="TableText">
    <w:name w:val="Table Text"/>
    <w:basedOn w:val="Normal"/>
    <w:uiPriority w:val="99"/>
    <w:rsid w:val="00A23666"/>
    <w:pPr>
      <w:keepLines/>
      <w:spacing w:before="60" w:after="60" w:line="240" w:lineRule="auto"/>
    </w:pPr>
    <w:rPr>
      <w:rFonts w:ascii="Arial" w:eastAsia="Times New Roman" w:hAnsi="Arial" w:cs="Arial"/>
      <w:sz w:val="16"/>
      <w:szCs w:val="20"/>
    </w:rPr>
  </w:style>
  <w:style w:type="paragraph" w:customStyle="1" w:styleId="table1">
    <w:name w:val="table1"/>
    <w:basedOn w:val="Normal"/>
    <w:rsid w:val="00824D29"/>
    <w:pPr>
      <w:spacing w:before="20" w:after="20" w:line="240" w:lineRule="auto"/>
    </w:pPr>
    <w:rPr>
      <w:rFonts w:ascii="Arial Narrow" w:eastAsia="Times New Roman" w:hAnsi="Arial Narrow" w:cs="Arial"/>
      <w:color w:val="000000"/>
      <w:szCs w:val="20"/>
    </w:rPr>
  </w:style>
  <w:style w:type="paragraph" w:customStyle="1" w:styleId="TableHead">
    <w:name w:val="Table Head"/>
    <w:basedOn w:val="Normal"/>
    <w:rsid w:val="00D951E3"/>
    <w:pPr>
      <w:spacing w:before="60" w:after="60" w:line="240" w:lineRule="auto"/>
      <w:jc w:val="center"/>
    </w:pPr>
    <w:rPr>
      <w:rFonts w:ascii="Arial" w:eastAsia="Times New Roman" w:hAnsi="Arial" w:cs="Arial"/>
      <w:b/>
      <w:sz w:val="18"/>
      <w:szCs w:val="20"/>
    </w:rPr>
  </w:style>
  <w:style w:type="paragraph" w:customStyle="1" w:styleId="NB">
    <w:name w:val="NB"/>
    <w:basedOn w:val="Normal"/>
    <w:qFormat/>
    <w:rsid w:val="001740AC"/>
    <w:pPr>
      <w:numPr>
        <w:numId w:val="1"/>
      </w:numPr>
      <w:spacing w:after="60" w:line="240" w:lineRule="auto"/>
    </w:pPr>
    <w:rPr>
      <w:rFonts w:ascii="Arial" w:eastAsia="Calibri" w:hAnsi="Arial" w:cs="Times New Roman"/>
      <w:szCs w:val="20"/>
      <w:lang w:bidi="en-US"/>
    </w:rPr>
  </w:style>
  <w:style w:type="paragraph" w:customStyle="1" w:styleId="NB1">
    <w:name w:val="NB1"/>
    <w:basedOn w:val="Normal"/>
    <w:qFormat/>
    <w:rsid w:val="00AD061F"/>
    <w:pPr>
      <w:numPr>
        <w:numId w:val="2"/>
      </w:numPr>
      <w:spacing w:before="60" w:after="60" w:line="240" w:lineRule="auto"/>
    </w:pPr>
    <w:rPr>
      <w:rFonts w:ascii="Arial" w:eastAsia="Calibri" w:hAnsi="Arial" w:cs="Times New Roman"/>
      <w:color w:val="000000"/>
      <w:szCs w:val="20"/>
    </w:rPr>
  </w:style>
  <w:style w:type="paragraph" w:customStyle="1" w:styleId="NB2">
    <w:name w:val="NB2"/>
    <w:basedOn w:val="Normal"/>
    <w:qFormat/>
    <w:rsid w:val="00070F52"/>
    <w:pPr>
      <w:numPr>
        <w:numId w:val="3"/>
      </w:numPr>
      <w:spacing w:before="60" w:line="240" w:lineRule="auto"/>
      <w:ind w:left="1020"/>
    </w:pPr>
    <w:rPr>
      <w:rFonts w:ascii="Arial" w:eastAsia="Calibri" w:hAnsi="Arial" w:cs="Times New Roman"/>
      <w:szCs w:val="20"/>
    </w:rPr>
  </w:style>
  <w:style w:type="paragraph" w:customStyle="1" w:styleId="NB3">
    <w:name w:val="NB3"/>
    <w:basedOn w:val="Normal"/>
    <w:qFormat/>
    <w:rsid w:val="00070F52"/>
    <w:pPr>
      <w:numPr>
        <w:numId w:val="4"/>
      </w:numPr>
      <w:spacing w:before="120" w:line="240" w:lineRule="auto"/>
      <w:ind w:left="1361" w:hanging="340"/>
    </w:pPr>
    <w:rPr>
      <w:rFonts w:ascii="Arial" w:eastAsia="Calibri" w:hAnsi="Arial" w:cs="Times New Roman"/>
      <w:szCs w:val="20"/>
    </w:rPr>
  </w:style>
  <w:style w:type="paragraph" w:customStyle="1" w:styleId="NB4">
    <w:name w:val="NB4"/>
    <w:basedOn w:val="NB3"/>
    <w:qFormat/>
    <w:rsid w:val="001740AC"/>
    <w:pPr>
      <w:numPr>
        <w:numId w:val="5"/>
      </w:numPr>
    </w:pPr>
    <w:rPr>
      <w:lang w:bidi="en-US"/>
    </w:rPr>
  </w:style>
  <w:style w:type="paragraph" w:customStyle="1" w:styleId="TableTextExpanded">
    <w:name w:val="Table Text Expanded"/>
    <w:basedOn w:val="Normal"/>
    <w:rsid w:val="001E1D81"/>
    <w:pPr>
      <w:spacing w:before="60" w:after="60" w:line="240" w:lineRule="auto"/>
    </w:pPr>
    <w:rPr>
      <w:rFonts w:ascii="Arial" w:eastAsia="Times New Roman" w:hAnsi="Arial" w:cs="Arial"/>
      <w:sz w:val="18"/>
      <w:szCs w:val="20"/>
    </w:rPr>
  </w:style>
  <w:style w:type="character" w:styleId="FollowedHyperlink">
    <w:name w:val="FollowedHyperlink"/>
    <w:basedOn w:val="DefaultParagraphFont"/>
    <w:uiPriority w:val="99"/>
    <w:semiHidden/>
    <w:unhideWhenUsed/>
    <w:rsid w:val="00E736CB"/>
    <w:rPr>
      <w:color w:val="800080" w:themeColor="followedHyperlink"/>
      <w:u w:val="single"/>
    </w:rPr>
  </w:style>
  <w:style w:type="character" w:styleId="CommentReference">
    <w:name w:val="annotation reference"/>
    <w:basedOn w:val="DefaultParagraphFont"/>
    <w:uiPriority w:val="99"/>
    <w:semiHidden/>
    <w:unhideWhenUsed/>
    <w:rsid w:val="007B5395"/>
    <w:rPr>
      <w:sz w:val="16"/>
      <w:szCs w:val="16"/>
    </w:rPr>
  </w:style>
  <w:style w:type="paragraph" w:styleId="CommentText">
    <w:name w:val="annotation text"/>
    <w:basedOn w:val="Normal"/>
    <w:link w:val="CommentTextChar"/>
    <w:uiPriority w:val="99"/>
    <w:semiHidden/>
    <w:unhideWhenUsed/>
    <w:rsid w:val="007B5395"/>
    <w:pPr>
      <w:spacing w:line="240" w:lineRule="auto"/>
    </w:pPr>
    <w:rPr>
      <w:szCs w:val="20"/>
    </w:rPr>
  </w:style>
  <w:style w:type="character" w:customStyle="1" w:styleId="CommentTextChar">
    <w:name w:val="Comment Text Char"/>
    <w:basedOn w:val="DefaultParagraphFont"/>
    <w:link w:val="CommentText"/>
    <w:uiPriority w:val="99"/>
    <w:semiHidden/>
    <w:rsid w:val="007B5395"/>
    <w:rPr>
      <w:sz w:val="20"/>
      <w:szCs w:val="20"/>
    </w:rPr>
  </w:style>
  <w:style w:type="paragraph" w:styleId="CommentSubject">
    <w:name w:val="annotation subject"/>
    <w:basedOn w:val="CommentText"/>
    <w:next w:val="CommentText"/>
    <w:link w:val="CommentSubjectChar"/>
    <w:uiPriority w:val="99"/>
    <w:semiHidden/>
    <w:unhideWhenUsed/>
    <w:rsid w:val="007B5395"/>
    <w:rPr>
      <w:b/>
      <w:bCs/>
    </w:rPr>
  </w:style>
  <w:style w:type="character" w:customStyle="1" w:styleId="CommentSubjectChar">
    <w:name w:val="Comment Subject Char"/>
    <w:basedOn w:val="CommentTextChar"/>
    <w:link w:val="CommentSubject"/>
    <w:uiPriority w:val="99"/>
    <w:semiHidden/>
    <w:rsid w:val="007B5395"/>
    <w:rPr>
      <w:b/>
      <w:bCs/>
      <w:sz w:val="20"/>
      <w:szCs w:val="20"/>
    </w:rPr>
  </w:style>
  <w:style w:type="paragraph" w:styleId="Revision">
    <w:name w:val="Revision"/>
    <w:hidden/>
    <w:uiPriority w:val="99"/>
    <w:semiHidden/>
    <w:rsid w:val="0082580D"/>
    <w:pPr>
      <w:spacing w:after="0" w:line="240" w:lineRule="auto"/>
    </w:pPr>
    <w:rPr>
      <w:sz w:val="20"/>
    </w:rPr>
  </w:style>
  <w:style w:type="paragraph" w:styleId="PlainText">
    <w:name w:val="Plain Text"/>
    <w:basedOn w:val="Normal"/>
    <w:link w:val="PlainTextChar"/>
    <w:uiPriority w:val="99"/>
    <w:semiHidden/>
    <w:unhideWhenUsed/>
    <w:rsid w:val="00C924F0"/>
    <w:pPr>
      <w:spacing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C924F0"/>
    <w:rPr>
      <w:rFonts w:ascii="Consolas" w:hAnsi="Consolas"/>
      <w:sz w:val="21"/>
      <w:szCs w:val="21"/>
    </w:rPr>
  </w:style>
  <w:style w:type="paragraph" w:customStyle="1" w:styleId="font5">
    <w:name w:val="font5"/>
    <w:basedOn w:val="Normal"/>
    <w:rsid w:val="00F2518B"/>
    <w:pPr>
      <w:spacing w:before="100" w:beforeAutospacing="1" w:after="100" w:afterAutospacing="1" w:line="240" w:lineRule="auto"/>
    </w:pPr>
    <w:rPr>
      <w:rFonts w:ascii="Calibri" w:eastAsia="Times New Roman" w:hAnsi="Calibri" w:cs="Calibri"/>
      <w:sz w:val="22"/>
    </w:rPr>
  </w:style>
  <w:style w:type="paragraph" w:customStyle="1" w:styleId="font6">
    <w:name w:val="font6"/>
    <w:basedOn w:val="Normal"/>
    <w:rsid w:val="00F2518B"/>
    <w:pPr>
      <w:spacing w:before="100" w:beforeAutospacing="1" w:after="100" w:afterAutospacing="1" w:line="240" w:lineRule="auto"/>
    </w:pPr>
    <w:rPr>
      <w:rFonts w:ascii="Calibri" w:eastAsia="Times New Roman" w:hAnsi="Calibri" w:cs="Calibri"/>
      <w:b/>
      <w:bCs/>
      <w:sz w:val="22"/>
    </w:rPr>
  </w:style>
  <w:style w:type="paragraph" w:customStyle="1" w:styleId="xl71">
    <w:name w:val="xl71"/>
    <w:basedOn w:val="Normal"/>
    <w:rsid w:val="00F2518B"/>
    <w:pPr>
      <w:pBdr>
        <w:top w:val="single" w:sz="8" w:space="0" w:color="0066A4"/>
        <w:left w:val="single" w:sz="8" w:space="0" w:color="0066A4"/>
        <w:right w:val="single" w:sz="8" w:space="0" w:color="FFFFFF"/>
      </w:pBdr>
      <w:shd w:val="clear" w:color="000000" w:fill="0066A4"/>
      <w:spacing w:before="100" w:beforeAutospacing="1" w:after="100" w:afterAutospacing="1" w:line="240" w:lineRule="auto"/>
      <w:textAlignment w:val="top"/>
    </w:pPr>
    <w:rPr>
      <w:rFonts w:ascii="Arial" w:eastAsia="Times New Roman" w:hAnsi="Arial" w:cs="Arial"/>
      <w:b/>
      <w:bCs/>
      <w:color w:val="FFFFFF"/>
      <w:szCs w:val="20"/>
    </w:rPr>
  </w:style>
  <w:style w:type="paragraph" w:customStyle="1" w:styleId="xl72">
    <w:name w:val="xl72"/>
    <w:basedOn w:val="Normal"/>
    <w:rsid w:val="00F2518B"/>
    <w:pPr>
      <w:pBdr>
        <w:top w:val="single" w:sz="8" w:space="0" w:color="0066A4"/>
        <w:right w:val="single" w:sz="8" w:space="0" w:color="FFFFFF"/>
      </w:pBdr>
      <w:shd w:val="clear" w:color="000000" w:fill="0066A4"/>
      <w:spacing w:before="100" w:beforeAutospacing="1" w:after="100" w:afterAutospacing="1" w:line="240" w:lineRule="auto"/>
      <w:textAlignment w:val="top"/>
    </w:pPr>
    <w:rPr>
      <w:rFonts w:ascii="Arial" w:eastAsia="Times New Roman" w:hAnsi="Arial" w:cs="Arial"/>
      <w:b/>
      <w:bCs/>
      <w:color w:val="FFFFFF"/>
      <w:szCs w:val="20"/>
    </w:rPr>
  </w:style>
  <w:style w:type="paragraph" w:customStyle="1" w:styleId="xl73">
    <w:name w:val="xl73"/>
    <w:basedOn w:val="Normal"/>
    <w:rsid w:val="00F2518B"/>
    <w:pPr>
      <w:pBdr>
        <w:top w:val="single" w:sz="8" w:space="0" w:color="0066A4"/>
        <w:right w:val="single" w:sz="8" w:space="0" w:color="0066A4"/>
      </w:pBdr>
      <w:shd w:val="clear" w:color="000000" w:fill="0066A4"/>
      <w:spacing w:before="100" w:beforeAutospacing="1" w:after="100" w:afterAutospacing="1" w:line="240" w:lineRule="auto"/>
      <w:textAlignment w:val="top"/>
    </w:pPr>
    <w:rPr>
      <w:rFonts w:ascii="Arial" w:eastAsia="Times New Roman" w:hAnsi="Arial" w:cs="Arial"/>
      <w:b/>
      <w:bCs/>
      <w:color w:val="FFFFFF"/>
      <w:szCs w:val="20"/>
    </w:rPr>
  </w:style>
  <w:style w:type="paragraph" w:customStyle="1" w:styleId="xl74">
    <w:name w:val="xl74"/>
    <w:basedOn w:val="Normal"/>
    <w:rsid w:val="00F2518B"/>
    <w:pPr>
      <w:pBdr>
        <w:top w:val="single" w:sz="4" w:space="0" w:color="0066A4"/>
        <w:left w:val="single" w:sz="4" w:space="0" w:color="0066A4"/>
        <w:bottom w:val="single" w:sz="4" w:space="0" w:color="0066A4"/>
        <w:right w:val="single" w:sz="4" w:space="0" w:color="0066A4"/>
      </w:pBdr>
      <w:spacing w:before="100" w:beforeAutospacing="1" w:after="100" w:afterAutospacing="1" w:line="240" w:lineRule="auto"/>
      <w:textAlignment w:val="top"/>
    </w:pPr>
    <w:rPr>
      <w:rFonts w:ascii="Times New Roman" w:eastAsia="Times New Roman" w:hAnsi="Times New Roman" w:cs="Times New Roman"/>
      <w:color w:val="000000"/>
      <w:sz w:val="24"/>
      <w:szCs w:val="24"/>
    </w:rPr>
  </w:style>
  <w:style w:type="paragraph" w:customStyle="1" w:styleId="xl75">
    <w:name w:val="xl75"/>
    <w:basedOn w:val="Normal"/>
    <w:rsid w:val="00F2518B"/>
    <w:pPr>
      <w:pBdr>
        <w:top w:val="single" w:sz="4" w:space="0" w:color="0066A4"/>
        <w:left w:val="single" w:sz="4" w:space="0" w:color="0066A4"/>
        <w:bottom w:val="single" w:sz="4" w:space="0" w:color="0066A4"/>
        <w:right w:val="single" w:sz="4" w:space="0" w:color="0066A4"/>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6">
    <w:name w:val="xl76"/>
    <w:basedOn w:val="Normal"/>
    <w:rsid w:val="00F2518B"/>
    <w:pPr>
      <w:pBdr>
        <w:top w:val="single" w:sz="4" w:space="0" w:color="0066A4"/>
        <w:left w:val="single" w:sz="4" w:space="0" w:color="0066A4"/>
        <w:bottom w:val="single" w:sz="4" w:space="0" w:color="0066A4"/>
        <w:right w:val="single" w:sz="4" w:space="0" w:color="0066A4"/>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7">
    <w:name w:val="xl77"/>
    <w:basedOn w:val="Normal"/>
    <w:rsid w:val="00F2518B"/>
    <w:pPr>
      <w:pBdr>
        <w:top w:val="single" w:sz="4" w:space="0" w:color="0066A4"/>
        <w:left w:val="single" w:sz="4" w:space="0" w:color="0066A4"/>
        <w:bottom w:val="single" w:sz="4" w:space="0" w:color="0066A4"/>
        <w:right w:val="single" w:sz="4" w:space="0" w:color="0066A4"/>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xl78">
    <w:name w:val="xl78"/>
    <w:basedOn w:val="Normal"/>
    <w:rsid w:val="00F2518B"/>
    <w:pPr>
      <w:pBdr>
        <w:top w:val="single" w:sz="4" w:space="0" w:color="0066A4"/>
        <w:left w:val="single" w:sz="4" w:space="0" w:color="0066A4"/>
        <w:bottom w:val="single" w:sz="4" w:space="0" w:color="0066A4"/>
        <w:right w:val="single" w:sz="4" w:space="0" w:color="0066A4"/>
      </w:pBdr>
      <w:spacing w:before="100" w:beforeAutospacing="1" w:after="100" w:afterAutospacing="1" w:line="240" w:lineRule="auto"/>
      <w:textAlignment w:val="top"/>
    </w:pPr>
    <w:rPr>
      <w:rFonts w:ascii="Times New Roman" w:eastAsia="Times New Roman" w:hAnsi="Times New Roman" w:cs="Times New Roman"/>
      <w:sz w:val="24"/>
      <w:szCs w:val="24"/>
    </w:rPr>
  </w:style>
  <w:style w:type="paragraph" w:customStyle="1" w:styleId="Table">
    <w:name w:val="Table"/>
    <w:basedOn w:val="Normal"/>
    <w:rsid w:val="00224C04"/>
    <w:pPr>
      <w:spacing w:line="240" w:lineRule="auto"/>
    </w:pPr>
    <w:rPr>
      <w:rFonts w:ascii="Times New Roman" w:eastAsia="Times New Roman" w:hAnsi="Times New Roman" w:cs="Times New Roman"/>
      <w:szCs w:val="20"/>
    </w:rPr>
  </w:style>
  <w:style w:type="paragraph" w:customStyle="1" w:styleId="TagText">
    <w:name w:val="Tag Text"/>
    <w:rsid w:val="00224C04"/>
    <w:pPr>
      <w:spacing w:after="0" w:line="240" w:lineRule="auto"/>
    </w:pPr>
    <w:rPr>
      <w:rFonts w:ascii="Arial" w:eastAsia="Times New Roman" w:hAnsi="Arial" w:cs="Arial"/>
      <w:b/>
      <w:bCs/>
      <w:sz w:val="18"/>
      <w:szCs w:val="18"/>
    </w:rPr>
  </w:style>
  <w:style w:type="character" w:customStyle="1" w:styleId="Heading7Char">
    <w:name w:val="Heading 7 Char"/>
    <w:basedOn w:val="DefaultParagraphFont"/>
    <w:link w:val="Heading7"/>
    <w:uiPriority w:val="9"/>
    <w:semiHidden/>
    <w:rsid w:val="003B1E44"/>
    <w:rPr>
      <w:rFonts w:asciiTheme="majorHAnsi" w:eastAsiaTheme="majorEastAsia" w:hAnsiTheme="majorHAnsi" w:cstheme="majorBidi"/>
      <w:i/>
      <w:iCs/>
      <w:color w:val="404040" w:themeColor="text1" w:themeTint="BF"/>
      <w:sz w:val="20"/>
    </w:rPr>
  </w:style>
  <w:style w:type="character" w:styleId="PageNumber">
    <w:name w:val="page number"/>
    <w:basedOn w:val="DefaultParagraphFont"/>
    <w:rsid w:val="003B1E44"/>
  </w:style>
  <w:style w:type="paragraph" w:customStyle="1" w:styleId="ReportFixedPitch">
    <w:name w:val="Report (Fixed Pitch)"/>
    <w:basedOn w:val="Normal"/>
    <w:rsid w:val="003B1E44"/>
    <w:pPr>
      <w:spacing w:line="240" w:lineRule="auto"/>
    </w:pPr>
    <w:rPr>
      <w:rFonts w:ascii="Courier New" w:eastAsia="Times New Roman" w:hAnsi="Courier New" w:cs="Times New Roman"/>
      <w:sz w:val="14"/>
      <w:szCs w:val="20"/>
    </w:rPr>
  </w:style>
  <w:style w:type="paragraph" w:customStyle="1" w:styleId="TableHeading">
    <w:name w:val="Table Heading"/>
    <w:autoRedefine/>
    <w:rsid w:val="00186C6D"/>
    <w:pPr>
      <w:keepNext/>
      <w:tabs>
        <w:tab w:val="left" w:pos="864"/>
      </w:tabs>
      <w:spacing w:after="0" w:line="240" w:lineRule="auto"/>
      <w:ind w:right="72"/>
      <w:jc w:val="center"/>
    </w:pPr>
    <w:rPr>
      <w:rFonts w:ascii="Frutiger 45 Light" w:eastAsia="Times New Roman" w:hAnsi="Frutiger 45 Light" w:cs="Times New Roman"/>
      <w:b/>
      <w:sz w:val="20"/>
      <w:szCs w:val="20"/>
      <w:lang w:val="en-GB"/>
    </w:rPr>
  </w:style>
  <w:style w:type="paragraph" w:customStyle="1" w:styleId="ADMTableLeft">
    <w:name w:val="ADM Table Left"/>
    <w:basedOn w:val="Normal"/>
    <w:link w:val="ADMTableLeftCharChar"/>
    <w:rsid w:val="00186C6D"/>
    <w:pPr>
      <w:spacing w:before="40" w:after="40" w:line="240" w:lineRule="auto"/>
    </w:pPr>
    <w:rPr>
      <w:rFonts w:ascii="Trebuchet MS" w:eastAsia="Times New Roman" w:hAnsi="Trebuchet MS" w:cs="Times New Roman"/>
      <w:sz w:val="18"/>
      <w:szCs w:val="20"/>
    </w:rPr>
  </w:style>
  <w:style w:type="character" w:customStyle="1" w:styleId="ADMTableLeftCharChar">
    <w:name w:val="ADM Table Left Char Char"/>
    <w:basedOn w:val="DefaultParagraphFont"/>
    <w:link w:val="ADMTableLeft"/>
    <w:rsid w:val="00186C6D"/>
    <w:rPr>
      <w:rFonts w:ascii="Trebuchet MS" w:eastAsia="Times New Roman" w:hAnsi="Trebuchet MS" w:cs="Times New Roman"/>
      <w:sz w:val="18"/>
      <w:szCs w:val="20"/>
    </w:rPr>
  </w:style>
  <w:style w:type="paragraph" w:customStyle="1" w:styleId="ADMTableBullet1">
    <w:name w:val="ADM Table Bullet 1"/>
    <w:basedOn w:val="Normal"/>
    <w:rsid w:val="00186C6D"/>
    <w:pPr>
      <w:numPr>
        <w:numId w:val="6"/>
      </w:numPr>
      <w:spacing w:line="240" w:lineRule="auto"/>
      <w:jc w:val="both"/>
    </w:pPr>
    <w:rPr>
      <w:rFonts w:ascii="Trebuchet MS" w:eastAsia="Times New Roman" w:hAnsi="Trebuchet MS" w:cs="Times New Roman"/>
      <w:sz w:val="18"/>
      <w:szCs w:val="18"/>
    </w:rPr>
  </w:style>
  <w:style w:type="paragraph" w:styleId="ListNumber4">
    <w:name w:val="List Number 4"/>
    <w:basedOn w:val="Normal"/>
    <w:rsid w:val="00E21205"/>
    <w:pPr>
      <w:numPr>
        <w:numId w:val="7"/>
      </w:numPr>
      <w:spacing w:line="240" w:lineRule="auto"/>
    </w:pPr>
    <w:rPr>
      <w:rFonts w:ascii="Arial" w:eastAsia="Times New Roman" w:hAnsi="Arial" w:cs="Arial"/>
      <w:szCs w:val="20"/>
      <w:lang w:val="en-GB"/>
    </w:rPr>
  </w:style>
  <w:style w:type="paragraph" w:customStyle="1" w:styleId="TableTextsmall">
    <w:name w:val="Table Text (small)"/>
    <w:basedOn w:val="Normal"/>
    <w:rsid w:val="00E21205"/>
    <w:pPr>
      <w:tabs>
        <w:tab w:val="right" w:pos="1022"/>
      </w:tabs>
      <w:spacing w:before="60" w:after="60" w:line="240" w:lineRule="auto"/>
    </w:pPr>
    <w:rPr>
      <w:rFonts w:ascii="Arial" w:eastAsia="Times New Roman" w:hAnsi="Arial" w:cs="Arial"/>
      <w:noProof/>
      <w:sz w:val="16"/>
      <w:szCs w:val="20"/>
      <w:lang w:val="en-GB"/>
    </w:rPr>
  </w:style>
  <w:style w:type="paragraph" w:styleId="ListBullet">
    <w:name w:val="List Bullet"/>
    <w:basedOn w:val="Normal"/>
    <w:autoRedefine/>
    <w:rsid w:val="003E06C0"/>
    <w:pPr>
      <w:numPr>
        <w:numId w:val="8"/>
      </w:numPr>
      <w:spacing w:line="240" w:lineRule="auto"/>
    </w:pPr>
    <w:rPr>
      <w:rFonts w:ascii="Arial" w:eastAsia="Times New Roman" w:hAnsi="Arial" w:cs="Arial"/>
      <w:szCs w:val="20"/>
      <w:lang w:val="en-GB"/>
    </w:rPr>
  </w:style>
  <w:style w:type="paragraph" w:customStyle="1" w:styleId="Tabellentext">
    <w:name w:val="Tabellentext"/>
    <w:basedOn w:val="Normal"/>
    <w:rsid w:val="00557F7F"/>
    <w:pPr>
      <w:spacing w:before="60" w:after="60" w:line="240" w:lineRule="auto"/>
    </w:pPr>
    <w:rPr>
      <w:rFonts w:ascii="Imago" w:eastAsia="Times New Roman" w:hAnsi="Imago" w:cs="Times New Roman"/>
      <w:sz w:val="18"/>
      <w:szCs w:val="20"/>
    </w:rPr>
  </w:style>
  <w:style w:type="paragraph" w:customStyle="1" w:styleId="ABLOCKPARA">
    <w:name w:val="A BLOCK PARA"/>
    <w:basedOn w:val="Normal"/>
    <w:rsid w:val="00DA6D29"/>
    <w:pPr>
      <w:spacing w:line="240" w:lineRule="auto"/>
    </w:pPr>
    <w:rPr>
      <w:rFonts w:ascii="Arial" w:eastAsia="Times New Roman" w:hAnsi="Arial" w:cs="Arial"/>
      <w:szCs w:val="20"/>
      <w:lang w:val="en-GB"/>
    </w:rPr>
  </w:style>
  <w:style w:type="character" w:customStyle="1" w:styleId="Heading5Char">
    <w:name w:val="Heading 5 Char"/>
    <w:basedOn w:val="DefaultParagraphFont"/>
    <w:link w:val="Heading5"/>
    <w:uiPriority w:val="9"/>
    <w:rsid w:val="00832993"/>
    <w:rPr>
      <w:rFonts w:asciiTheme="majorHAnsi" w:eastAsiaTheme="majorEastAsia" w:hAnsiTheme="majorHAnsi" w:cstheme="majorBidi"/>
      <w:color w:val="243F60" w:themeColor="accent1" w:themeShade="7F"/>
      <w:sz w:val="20"/>
    </w:rPr>
  </w:style>
  <w:style w:type="character" w:customStyle="1" w:styleId="Heading8Char">
    <w:name w:val="Heading 8 Char"/>
    <w:basedOn w:val="DefaultParagraphFont"/>
    <w:link w:val="Heading8"/>
    <w:uiPriority w:val="9"/>
    <w:semiHidden/>
    <w:rsid w:val="00FA3A2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FA3A24"/>
    <w:rPr>
      <w:rFonts w:asciiTheme="majorHAnsi" w:eastAsiaTheme="majorEastAsia" w:hAnsiTheme="majorHAnsi" w:cstheme="majorBidi"/>
      <w:i/>
      <w:iCs/>
      <w:color w:val="404040" w:themeColor="text1" w:themeTint="BF"/>
      <w:sz w:val="20"/>
      <w:szCs w:val="20"/>
    </w:rPr>
  </w:style>
  <w:style w:type="table" w:customStyle="1" w:styleId="Custom11">
    <w:name w:val="Custom 11"/>
    <w:basedOn w:val="TableNormal"/>
    <w:next w:val="TableGrid"/>
    <w:uiPriority w:val="59"/>
    <w:rsid w:val="00CD76FB"/>
    <w:pPr>
      <w:spacing w:after="0" w:line="240" w:lineRule="auto"/>
    </w:pPr>
    <w:rPr>
      <w:rFonts w:ascii="Arial" w:eastAsia="Times New Roman" w:hAnsi="Arial" w:cs="Times New Roman"/>
      <w:sz w:val="20"/>
      <w:szCs w:val="20"/>
    </w:rPr>
    <w:tblPr>
      <w:tblStyleRowBandSize w:val="1"/>
      <w:tblBorders>
        <w:top w:val="single" w:sz="2" w:space="0" w:color="0066A4"/>
        <w:left w:val="single" w:sz="2" w:space="0" w:color="0066A4"/>
        <w:bottom w:val="single" w:sz="2" w:space="0" w:color="0066A4"/>
        <w:right w:val="single" w:sz="2" w:space="0" w:color="0066A4"/>
        <w:insideH w:val="single" w:sz="2" w:space="0" w:color="0066A4"/>
        <w:insideV w:val="single" w:sz="2" w:space="0" w:color="0066A4"/>
      </w:tblBorders>
    </w:tblPr>
    <w:tblStylePr w:type="firstRow">
      <w:pPr>
        <w:jc w:val="left"/>
      </w:pPr>
      <w:rPr>
        <w:rFonts w:ascii="Arial" w:hAnsi="Arial"/>
        <w:b/>
        <w:color w:val="FFFFFF"/>
        <w:sz w:val="20"/>
      </w:rPr>
      <w:tblPr/>
      <w:tcPr>
        <w:tcBorders>
          <w:insideV w:val="single" w:sz="2" w:space="0" w:color="FFFFFF"/>
        </w:tcBorders>
        <w:shd w:val="clear" w:color="auto" w:fill="0066A4"/>
      </w:tcPr>
    </w:tblStylePr>
  </w:style>
  <w:style w:type="paragraph" w:customStyle="1" w:styleId="BulletedText">
    <w:name w:val="Bulleted Text"/>
    <w:basedOn w:val="Normal"/>
    <w:rsid w:val="00C41FF9"/>
    <w:pPr>
      <w:tabs>
        <w:tab w:val="num" w:pos="360"/>
      </w:tabs>
      <w:spacing w:line="288" w:lineRule="auto"/>
      <w:ind w:left="360" w:hanging="360"/>
    </w:pPr>
    <w:rPr>
      <w:rFonts w:ascii="Calibri" w:eastAsia="MS Mincho" w:hAnsi="Calibri" w:cs="Times New Roman"/>
      <w:color w:val="000000"/>
      <w:sz w:val="22"/>
      <w:szCs w:val="24"/>
    </w:rPr>
  </w:style>
  <w:style w:type="character" w:customStyle="1" w:styleId="block">
    <w:name w:val="block"/>
    <w:basedOn w:val="DefaultParagraphFont"/>
    <w:rsid w:val="00361702"/>
  </w:style>
  <w:style w:type="paragraph" w:customStyle="1" w:styleId="RFPBullet">
    <w:name w:val="RFP_Bullet"/>
    <w:basedOn w:val="Normal"/>
    <w:rsid w:val="004B578D"/>
    <w:pPr>
      <w:numPr>
        <w:numId w:val="11"/>
      </w:numPr>
      <w:spacing w:before="120" w:after="120" w:line="240" w:lineRule="auto"/>
    </w:pPr>
    <w:rPr>
      <w:rFonts w:ascii="Arial" w:eastAsia="Times New Roman" w:hAnsi="Arial" w:cs="Times New Roman"/>
      <w:szCs w:val="24"/>
    </w:rPr>
  </w:style>
  <w:style w:type="paragraph" w:styleId="BodyText2">
    <w:name w:val="Body Text 2"/>
    <w:basedOn w:val="Normal"/>
    <w:link w:val="BodyText2Char"/>
    <w:uiPriority w:val="99"/>
    <w:unhideWhenUsed/>
    <w:rsid w:val="00E820F6"/>
    <w:pPr>
      <w:spacing w:line="240" w:lineRule="auto"/>
    </w:pPr>
    <w:rPr>
      <w:rFonts w:ascii="Arial" w:eastAsia="Times New Roman" w:hAnsi="Arial" w:cs="Arial"/>
      <w:color w:val="FF0000"/>
      <w:szCs w:val="20"/>
    </w:rPr>
  </w:style>
  <w:style w:type="character" w:customStyle="1" w:styleId="BodyText2Char">
    <w:name w:val="Body Text 2 Char"/>
    <w:basedOn w:val="DefaultParagraphFont"/>
    <w:link w:val="BodyText2"/>
    <w:uiPriority w:val="99"/>
    <w:rsid w:val="00E820F6"/>
    <w:rPr>
      <w:rFonts w:ascii="Arial" w:eastAsia="Times New Roman" w:hAnsi="Arial" w:cs="Arial"/>
      <w:color w:val="FF0000"/>
      <w:sz w:val="20"/>
      <w:szCs w:val="20"/>
    </w:rPr>
  </w:style>
  <w:style w:type="paragraph" w:styleId="BodyText3">
    <w:name w:val="Body Text 3"/>
    <w:basedOn w:val="Normal"/>
    <w:link w:val="BodyText3Char"/>
    <w:uiPriority w:val="99"/>
    <w:unhideWhenUsed/>
    <w:rsid w:val="00C240C5"/>
    <w:pPr>
      <w:spacing w:line="240" w:lineRule="auto"/>
    </w:pPr>
    <w:rPr>
      <w:rFonts w:ascii="Arial" w:eastAsia="Times New Roman" w:hAnsi="Arial" w:cstheme="minorHAnsi"/>
      <w:b/>
      <w:i/>
      <w:color w:val="FF0000"/>
      <w:szCs w:val="20"/>
    </w:rPr>
  </w:style>
  <w:style w:type="character" w:customStyle="1" w:styleId="BodyText3Char">
    <w:name w:val="Body Text 3 Char"/>
    <w:basedOn w:val="DefaultParagraphFont"/>
    <w:link w:val="BodyText3"/>
    <w:uiPriority w:val="99"/>
    <w:rsid w:val="00C240C5"/>
    <w:rPr>
      <w:rFonts w:ascii="Arial" w:eastAsia="Times New Roman" w:hAnsi="Arial" w:cstheme="minorHAnsi"/>
      <w:b/>
      <w:i/>
      <w:color w:val="FF0000"/>
      <w:sz w:val="20"/>
      <w:szCs w:val="20"/>
    </w:rPr>
  </w:style>
  <w:style w:type="paragraph" w:styleId="BodyTextIndent2">
    <w:name w:val="Body Text Indent 2"/>
    <w:basedOn w:val="Normal"/>
    <w:link w:val="BodyTextIndent2Char"/>
    <w:uiPriority w:val="99"/>
    <w:unhideWhenUsed/>
    <w:rsid w:val="00B2099C"/>
    <w:pPr>
      <w:spacing w:line="240" w:lineRule="auto"/>
      <w:ind w:left="720"/>
    </w:pPr>
    <w:rPr>
      <w:rFonts w:ascii="Arial" w:eastAsia="Times New Roman" w:hAnsi="Arial" w:cs="Times New Roman"/>
      <w:szCs w:val="20"/>
    </w:rPr>
  </w:style>
  <w:style w:type="character" w:customStyle="1" w:styleId="BodyTextIndent2Char">
    <w:name w:val="Body Text Indent 2 Char"/>
    <w:basedOn w:val="DefaultParagraphFont"/>
    <w:link w:val="BodyTextIndent2"/>
    <w:uiPriority w:val="99"/>
    <w:rsid w:val="00B2099C"/>
    <w:rPr>
      <w:rFonts w:ascii="Arial" w:eastAsia="Times New Roman" w:hAnsi="Arial" w:cs="Times New Roman"/>
      <w:sz w:val="20"/>
      <w:szCs w:val="20"/>
    </w:rPr>
  </w:style>
  <w:style w:type="paragraph" w:styleId="BodyTextIndent3">
    <w:name w:val="Body Text Indent 3"/>
    <w:basedOn w:val="Normal"/>
    <w:link w:val="BodyTextIndent3Char"/>
    <w:uiPriority w:val="99"/>
    <w:unhideWhenUsed/>
    <w:rsid w:val="009F5A60"/>
    <w:pPr>
      <w:spacing w:line="240" w:lineRule="auto"/>
      <w:ind w:left="1440"/>
    </w:pPr>
    <w:rPr>
      <w:rFonts w:ascii="Arial" w:eastAsia="Times New Roman" w:hAnsi="Arial" w:cs="Arial"/>
      <w:szCs w:val="20"/>
    </w:rPr>
  </w:style>
  <w:style w:type="character" w:customStyle="1" w:styleId="BodyTextIndent3Char">
    <w:name w:val="Body Text Indent 3 Char"/>
    <w:basedOn w:val="DefaultParagraphFont"/>
    <w:link w:val="BodyTextIndent3"/>
    <w:uiPriority w:val="99"/>
    <w:rsid w:val="009F5A60"/>
    <w:rPr>
      <w:rFonts w:ascii="Arial" w:eastAsia="Times New Roman" w:hAnsi="Arial" w:cs="Arial"/>
      <w:sz w:val="20"/>
      <w:szCs w:val="20"/>
    </w:rPr>
  </w:style>
  <w:style w:type="paragraph" w:styleId="Quote">
    <w:name w:val="Quote"/>
    <w:basedOn w:val="Normal"/>
    <w:next w:val="Normal"/>
    <w:link w:val="QuoteChar"/>
    <w:uiPriority w:val="29"/>
    <w:qFormat/>
    <w:rsid w:val="006367C5"/>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367C5"/>
    <w:rPr>
      <w:i/>
      <w:iCs/>
      <w:color w:val="404040" w:themeColor="text1" w:themeTint="BF"/>
      <w:sz w:val="20"/>
    </w:rPr>
  </w:style>
  <w:style w:type="paragraph" w:styleId="Caption">
    <w:name w:val="caption"/>
    <w:basedOn w:val="Normal"/>
    <w:next w:val="Normal"/>
    <w:uiPriority w:val="35"/>
    <w:unhideWhenUsed/>
    <w:qFormat/>
    <w:rsid w:val="00EF4E34"/>
    <w:pPr>
      <w:spacing w:after="200" w:line="240" w:lineRule="auto"/>
    </w:pPr>
    <w:rPr>
      <w:i/>
      <w:iCs/>
      <w:color w:val="1F497D" w:themeColor="text2"/>
      <w:sz w:val="18"/>
      <w:szCs w:val="18"/>
    </w:rPr>
  </w:style>
  <w:style w:type="paragraph" w:styleId="TableofFigures">
    <w:name w:val="table of figures"/>
    <w:basedOn w:val="Normal"/>
    <w:next w:val="Normal"/>
    <w:uiPriority w:val="99"/>
    <w:unhideWhenUsed/>
    <w:rsid w:val="00EF4E34"/>
    <w:rPr>
      <w:rFonts w:cstheme="minorHAnsi"/>
      <w:i/>
      <w:iCs/>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613649">
      <w:bodyDiv w:val="1"/>
      <w:marLeft w:val="0"/>
      <w:marRight w:val="0"/>
      <w:marTop w:val="0"/>
      <w:marBottom w:val="0"/>
      <w:divBdr>
        <w:top w:val="none" w:sz="0" w:space="0" w:color="auto"/>
        <w:left w:val="none" w:sz="0" w:space="0" w:color="auto"/>
        <w:bottom w:val="none" w:sz="0" w:space="0" w:color="auto"/>
        <w:right w:val="none" w:sz="0" w:space="0" w:color="auto"/>
      </w:divBdr>
    </w:div>
    <w:div w:id="18745424">
      <w:bodyDiv w:val="1"/>
      <w:marLeft w:val="0"/>
      <w:marRight w:val="0"/>
      <w:marTop w:val="0"/>
      <w:marBottom w:val="0"/>
      <w:divBdr>
        <w:top w:val="none" w:sz="0" w:space="0" w:color="auto"/>
        <w:left w:val="none" w:sz="0" w:space="0" w:color="auto"/>
        <w:bottom w:val="none" w:sz="0" w:space="0" w:color="auto"/>
        <w:right w:val="none" w:sz="0" w:space="0" w:color="auto"/>
      </w:divBdr>
    </w:div>
    <w:div w:id="34549749">
      <w:bodyDiv w:val="1"/>
      <w:marLeft w:val="0"/>
      <w:marRight w:val="0"/>
      <w:marTop w:val="0"/>
      <w:marBottom w:val="0"/>
      <w:divBdr>
        <w:top w:val="none" w:sz="0" w:space="0" w:color="auto"/>
        <w:left w:val="none" w:sz="0" w:space="0" w:color="auto"/>
        <w:bottom w:val="none" w:sz="0" w:space="0" w:color="auto"/>
        <w:right w:val="none" w:sz="0" w:space="0" w:color="auto"/>
      </w:divBdr>
    </w:div>
    <w:div w:id="50807773">
      <w:bodyDiv w:val="1"/>
      <w:marLeft w:val="0"/>
      <w:marRight w:val="0"/>
      <w:marTop w:val="0"/>
      <w:marBottom w:val="0"/>
      <w:divBdr>
        <w:top w:val="none" w:sz="0" w:space="0" w:color="auto"/>
        <w:left w:val="none" w:sz="0" w:space="0" w:color="auto"/>
        <w:bottom w:val="none" w:sz="0" w:space="0" w:color="auto"/>
        <w:right w:val="none" w:sz="0" w:space="0" w:color="auto"/>
      </w:divBdr>
    </w:div>
    <w:div w:id="60913272">
      <w:bodyDiv w:val="1"/>
      <w:marLeft w:val="0"/>
      <w:marRight w:val="0"/>
      <w:marTop w:val="0"/>
      <w:marBottom w:val="0"/>
      <w:divBdr>
        <w:top w:val="none" w:sz="0" w:space="0" w:color="auto"/>
        <w:left w:val="none" w:sz="0" w:space="0" w:color="auto"/>
        <w:bottom w:val="none" w:sz="0" w:space="0" w:color="auto"/>
        <w:right w:val="none" w:sz="0" w:space="0" w:color="auto"/>
      </w:divBdr>
    </w:div>
    <w:div w:id="68885918">
      <w:bodyDiv w:val="1"/>
      <w:marLeft w:val="0"/>
      <w:marRight w:val="0"/>
      <w:marTop w:val="0"/>
      <w:marBottom w:val="0"/>
      <w:divBdr>
        <w:top w:val="none" w:sz="0" w:space="0" w:color="auto"/>
        <w:left w:val="none" w:sz="0" w:space="0" w:color="auto"/>
        <w:bottom w:val="none" w:sz="0" w:space="0" w:color="auto"/>
        <w:right w:val="none" w:sz="0" w:space="0" w:color="auto"/>
      </w:divBdr>
    </w:div>
    <w:div w:id="71396073">
      <w:bodyDiv w:val="1"/>
      <w:marLeft w:val="0"/>
      <w:marRight w:val="0"/>
      <w:marTop w:val="0"/>
      <w:marBottom w:val="0"/>
      <w:divBdr>
        <w:top w:val="none" w:sz="0" w:space="0" w:color="auto"/>
        <w:left w:val="none" w:sz="0" w:space="0" w:color="auto"/>
        <w:bottom w:val="none" w:sz="0" w:space="0" w:color="auto"/>
        <w:right w:val="none" w:sz="0" w:space="0" w:color="auto"/>
      </w:divBdr>
    </w:div>
    <w:div w:id="90904298">
      <w:bodyDiv w:val="1"/>
      <w:marLeft w:val="0"/>
      <w:marRight w:val="0"/>
      <w:marTop w:val="0"/>
      <w:marBottom w:val="0"/>
      <w:divBdr>
        <w:top w:val="none" w:sz="0" w:space="0" w:color="auto"/>
        <w:left w:val="none" w:sz="0" w:space="0" w:color="auto"/>
        <w:bottom w:val="none" w:sz="0" w:space="0" w:color="auto"/>
        <w:right w:val="none" w:sz="0" w:space="0" w:color="auto"/>
      </w:divBdr>
    </w:div>
    <w:div w:id="138042144">
      <w:bodyDiv w:val="1"/>
      <w:marLeft w:val="0"/>
      <w:marRight w:val="0"/>
      <w:marTop w:val="0"/>
      <w:marBottom w:val="0"/>
      <w:divBdr>
        <w:top w:val="none" w:sz="0" w:space="0" w:color="auto"/>
        <w:left w:val="none" w:sz="0" w:space="0" w:color="auto"/>
        <w:bottom w:val="none" w:sz="0" w:space="0" w:color="auto"/>
        <w:right w:val="none" w:sz="0" w:space="0" w:color="auto"/>
      </w:divBdr>
    </w:div>
    <w:div w:id="153571315">
      <w:bodyDiv w:val="1"/>
      <w:marLeft w:val="0"/>
      <w:marRight w:val="0"/>
      <w:marTop w:val="0"/>
      <w:marBottom w:val="0"/>
      <w:divBdr>
        <w:top w:val="none" w:sz="0" w:space="0" w:color="auto"/>
        <w:left w:val="none" w:sz="0" w:space="0" w:color="auto"/>
        <w:bottom w:val="none" w:sz="0" w:space="0" w:color="auto"/>
        <w:right w:val="none" w:sz="0" w:space="0" w:color="auto"/>
      </w:divBdr>
    </w:div>
    <w:div w:id="164899216">
      <w:bodyDiv w:val="1"/>
      <w:marLeft w:val="0"/>
      <w:marRight w:val="0"/>
      <w:marTop w:val="0"/>
      <w:marBottom w:val="0"/>
      <w:divBdr>
        <w:top w:val="none" w:sz="0" w:space="0" w:color="auto"/>
        <w:left w:val="none" w:sz="0" w:space="0" w:color="auto"/>
        <w:bottom w:val="none" w:sz="0" w:space="0" w:color="auto"/>
        <w:right w:val="none" w:sz="0" w:space="0" w:color="auto"/>
      </w:divBdr>
    </w:div>
    <w:div w:id="181943046">
      <w:bodyDiv w:val="1"/>
      <w:marLeft w:val="0"/>
      <w:marRight w:val="0"/>
      <w:marTop w:val="0"/>
      <w:marBottom w:val="0"/>
      <w:divBdr>
        <w:top w:val="none" w:sz="0" w:space="0" w:color="auto"/>
        <w:left w:val="none" w:sz="0" w:space="0" w:color="auto"/>
        <w:bottom w:val="none" w:sz="0" w:space="0" w:color="auto"/>
        <w:right w:val="none" w:sz="0" w:space="0" w:color="auto"/>
      </w:divBdr>
    </w:div>
    <w:div w:id="188035459">
      <w:bodyDiv w:val="1"/>
      <w:marLeft w:val="0"/>
      <w:marRight w:val="0"/>
      <w:marTop w:val="0"/>
      <w:marBottom w:val="0"/>
      <w:divBdr>
        <w:top w:val="none" w:sz="0" w:space="0" w:color="auto"/>
        <w:left w:val="none" w:sz="0" w:space="0" w:color="auto"/>
        <w:bottom w:val="none" w:sz="0" w:space="0" w:color="auto"/>
        <w:right w:val="none" w:sz="0" w:space="0" w:color="auto"/>
      </w:divBdr>
    </w:div>
    <w:div w:id="202716298">
      <w:bodyDiv w:val="1"/>
      <w:marLeft w:val="0"/>
      <w:marRight w:val="0"/>
      <w:marTop w:val="0"/>
      <w:marBottom w:val="0"/>
      <w:divBdr>
        <w:top w:val="none" w:sz="0" w:space="0" w:color="auto"/>
        <w:left w:val="none" w:sz="0" w:space="0" w:color="auto"/>
        <w:bottom w:val="none" w:sz="0" w:space="0" w:color="auto"/>
        <w:right w:val="none" w:sz="0" w:space="0" w:color="auto"/>
      </w:divBdr>
    </w:div>
    <w:div w:id="235093963">
      <w:bodyDiv w:val="1"/>
      <w:marLeft w:val="0"/>
      <w:marRight w:val="0"/>
      <w:marTop w:val="0"/>
      <w:marBottom w:val="0"/>
      <w:divBdr>
        <w:top w:val="none" w:sz="0" w:space="0" w:color="auto"/>
        <w:left w:val="none" w:sz="0" w:space="0" w:color="auto"/>
        <w:bottom w:val="none" w:sz="0" w:space="0" w:color="auto"/>
        <w:right w:val="none" w:sz="0" w:space="0" w:color="auto"/>
      </w:divBdr>
    </w:div>
    <w:div w:id="236130556">
      <w:bodyDiv w:val="1"/>
      <w:marLeft w:val="0"/>
      <w:marRight w:val="0"/>
      <w:marTop w:val="0"/>
      <w:marBottom w:val="0"/>
      <w:divBdr>
        <w:top w:val="none" w:sz="0" w:space="0" w:color="auto"/>
        <w:left w:val="none" w:sz="0" w:space="0" w:color="auto"/>
        <w:bottom w:val="none" w:sz="0" w:space="0" w:color="auto"/>
        <w:right w:val="none" w:sz="0" w:space="0" w:color="auto"/>
      </w:divBdr>
    </w:div>
    <w:div w:id="237517930">
      <w:bodyDiv w:val="1"/>
      <w:marLeft w:val="0"/>
      <w:marRight w:val="0"/>
      <w:marTop w:val="0"/>
      <w:marBottom w:val="0"/>
      <w:divBdr>
        <w:top w:val="none" w:sz="0" w:space="0" w:color="auto"/>
        <w:left w:val="none" w:sz="0" w:space="0" w:color="auto"/>
        <w:bottom w:val="none" w:sz="0" w:space="0" w:color="auto"/>
        <w:right w:val="none" w:sz="0" w:space="0" w:color="auto"/>
      </w:divBdr>
    </w:div>
    <w:div w:id="243733560">
      <w:bodyDiv w:val="1"/>
      <w:marLeft w:val="0"/>
      <w:marRight w:val="0"/>
      <w:marTop w:val="0"/>
      <w:marBottom w:val="0"/>
      <w:divBdr>
        <w:top w:val="none" w:sz="0" w:space="0" w:color="auto"/>
        <w:left w:val="none" w:sz="0" w:space="0" w:color="auto"/>
        <w:bottom w:val="none" w:sz="0" w:space="0" w:color="auto"/>
        <w:right w:val="none" w:sz="0" w:space="0" w:color="auto"/>
      </w:divBdr>
      <w:divsChild>
        <w:div w:id="2050103952">
          <w:marLeft w:val="-960"/>
          <w:marRight w:val="0"/>
          <w:marTop w:val="0"/>
          <w:marBottom w:val="0"/>
          <w:divBdr>
            <w:top w:val="none" w:sz="0" w:space="0" w:color="auto"/>
            <w:left w:val="none" w:sz="0" w:space="0" w:color="auto"/>
            <w:bottom w:val="none" w:sz="0" w:space="0" w:color="auto"/>
            <w:right w:val="none" w:sz="0" w:space="0" w:color="auto"/>
          </w:divBdr>
        </w:div>
      </w:divsChild>
    </w:div>
    <w:div w:id="256642773">
      <w:bodyDiv w:val="1"/>
      <w:marLeft w:val="0"/>
      <w:marRight w:val="0"/>
      <w:marTop w:val="0"/>
      <w:marBottom w:val="0"/>
      <w:divBdr>
        <w:top w:val="none" w:sz="0" w:space="0" w:color="auto"/>
        <w:left w:val="none" w:sz="0" w:space="0" w:color="auto"/>
        <w:bottom w:val="none" w:sz="0" w:space="0" w:color="auto"/>
        <w:right w:val="none" w:sz="0" w:space="0" w:color="auto"/>
      </w:divBdr>
    </w:div>
    <w:div w:id="259416714">
      <w:bodyDiv w:val="1"/>
      <w:marLeft w:val="0"/>
      <w:marRight w:val="0"/>
      <w:marTop w:val="0"/>
      <w:marBottom w:val="0"/>
      <w:divBdr>
        <w:top w:val="none" w:sz="0" w:space="0" w:color="auto"/>
        <w:left w:val="none" w:sz="0" w:space="0" w:color="auto"/>
        <w:bottom w:val="none" w:sz="0" w:space="0" w:color="auto"/>
        <w:right w:val="none" w:sz="0" w:space="0" w:color="auto"/>
      </w:divBdr>
    </w:div>
    <w:div w:id="280310191">
      <w:bodyDiv w:val="1"/>
      <w:marLeft w:val="0"/>
      <w:marRight w:val="0"/>
      <w:marTop w:val="0"/>
      <w:marBottom w:val="0"/>
      <w:divBdr>
        <w:top w:val="none" w:sz="0" w:space="0" w:color="auto"/>
        <w:left w:val="none" w:sz="0" w:space="0" w:color="auto"/>
        <w:bottom w:val="none" w:sz="0" w:space="0" w:color="auto"/>
        <w:right w:val="none" w:sz="0" w:space="0" w:color="auto"/>
      </w:divBdr>
    </w:div>
    <w:div w:id="288240857">
      <w:bodyDiv w:val="1"/>
      <w:marLeft w:val="0"/>
      <w:marRight w:val="0"/>
      <w:marTop w:val="0"/>
      <w:marBottom w:val="0"/>
      <w:divBdr>
        <w:top w:val="none" w:sz="0" w:space="0" w:color="auto"/>
        <w:left w:val="none" w:sz="0" w:space="0" w:color="auto"/>
        <w:bottom w:val="none" w:sz="0" w:space="0" w:color="auto"/>
        <w:right w:val="none" w:sz="0" w:space="0" w:color="auto"/>
      </w:divBdr>
    </w:div>
    <w:div w:id="294679961">
      <w:bodyDiv w:val="1"/>
      <w:marLeft w:val="0"/>
      <w:marRight w:val="0"/>
      <w:marTop w:val="0"/>
      <w:marBottom w:val="0"/>
      <w:divBdr>
        <w:top w:val="none" w:sz="0" w:space="0" w:color="auto"/>
        <w:left w:val="none" w:sz="0" w:space="0" w:color="auto"/>
        <w:bottom w:val="none" w:sz="0" w:space="0" w:color="auto"/>
        <w:right w:val="none" w:sz="0" w:space="0" w:color="auto"/>
      </w:divBdr>
      <w:divsChild>
        <w:div w:id="1906525669">
          <w:marLeft w:val="-960"/>
          <w:marRight w:val="0"/>
          <w:marTop w:val="0"/>
          <w:marBottom w:val="0"/>
          <w:divBdr>
            <w:top w:val="none" w:sz="0" w:space="0" w:color="auto"/>
            <w:left w:val="none" w:sz="0" w:space="0" w:color="auto"/>
            <w:bottom w:val="none" w:sz="0" w:space="0" w:color="auto"/>
            <w:right w:val="none" w:sz="0" w:space="0" w:color="auto"/>
          </w:divBdr>
        </w:div>
      </w:divsChild>
    </w:div>
    <w:div w:id="313920882">
      <w:bodyDiv w:val="1"/>
      <w:marLeft w:val="0"/>
      <w:marRight w:val="0"/>
      <w:marTop w:val="0"/>
      <w:marBottom w:val="0"/>
      <w:divBdr>
        <w:top w:val="none" w:sz="0" w:space="0" w:color="auto"/>
        <w:left w:val="none" w:sz="0" w:space="0" w:color="auto"/>
        <w:bottom w:val="none" w:sz="0" w:space="0" w:color="auto"/>
        <w:right w:val="none" w:sz="0" w:space="0" w:color="auto"/>
      </w:divBdr>
    </w:div>
    <w:div w:id="320155776">
      <w:bodyDiv w:val="1"/>
      <w:marLeft w:val="0"/>
      <w:marRight w:val="0"/>
      <w:marTop w:val="0"/>
      <w:marBottom w:val="0"/>
      <w:divBdr>
        <w:top w:val="none" w:sz="0" w:space="0" w:color="auto"/>
        <w:left w:val="none" w:sz="0" w:space="0" w:color="auto"/>
        <w:bottom w:val="none" w:sz="0" w:space="0" w:color="auto"/>
        <w:right w:val="none" w:sz="0" w:space="0" w:color="auto"/>
      </w:divBdr>
    </w:div>
    <w:div w:id="323709210">
      <w:bodyDiv w:val="1"/>
      <w:marLeft w:val="0"/>
      <w:marRight w:val="0"/>
      <w:marTop w:val="0"/>
      <w:marBottom w:val="0"/>
      <w:divBdr>
        <w:top w:val="none" w:sz="0" w:space="0" w:color="auto"/>
        <w:left w:val="none" w:sz="0" w:space="0" w:color="auto"/>
        <w:bottom w:val="none" w:sz="0" w:space="0" w:color="auto"/>
        <w:right w:val="none" w:sz="0" w:space="0" w:color="auto"/>
      </w:divBdr>
    </w:div>
    <w:div w:id="327631996">
      <w:bodyDiv w:val="1"/>
      <w:marLeft w:val="0"/>
      <w:marRight w:val="0"/>
      <w:marTop w:val="0"/>
      <w:marBottom w:val="0"/>
      <w:divBdr>
        <w:top w:val="none" w:sz="0" w:space="0" w:color="auto"/>
        <w:left w:val="none" w:sz="0" w:space="0" w:color="auto"/>
        <w:bottom w:val="none" w:sz="0" w:space="0" w:color="auto"/>
        <w:right w:val="none" w:sz="0" w:space="0" w:color="auto"/>
      </w:divBdr>
    </w:div>
    <w:div w:id="331107801">
      <w:bodyDiv w:val="1"/>
      <w:marLeft w:val="0"/>
      <w:marRight w:val="0"/>
      <w:marTop w:val="0"/>
      <w:marBottom w:val="0"/>
      <w:divBdr>
        <w:top w:val="none" w:sz="0" w:space="0" w:color="auto"/>
        <w:left w:val="none" w:sz="0" w:space="0" w:color="auto"/>
        <w:bottom w:val="none" w:sz="0" w:space="0" w:color="auto"/>
        <w:right w:val="none" w:sz="0" w:space="0" w:color="auto"/>
      </w:divBdr>
      <w:divsChild>
        <w:div w:id="1765102832">
          <w:marLeft w:val="0"/>
          <w:marRight w:val="0"/>
          <w:marTop w:val="0"/>
          <w:marBottom w:val="0"/>
          <w:divBdr>
            <w:top w:val="none" w:sz="0" w:space="0" w:color="auto"/>
            <w:left w:val="none" w:sz="0" w:space="0" w:color="auto"/>
            <w:bottom w:val="none" w:sz="0" w:space="0" w:color="auto"/>
            <w:right w:val="none" w:sz="0" w:space="0" w:color="auto"/>
          </w:divBdr>
        </w:div>
      </w:divsChild>
    </w:div>
    <w:div w:id="344022131">
      <w:bodyDiv w:val="1"/>
      <w:marLeft w:val="0"/>
      <w:marRight w:val="0"/>
      <w:marTop w:val="0"/>
      <w:marBottom w:val="0"/>
      <w:divBdr>
        <w:top w:val="none" w:sz="0" w:space="0" w:color="auto"/>
        <w:left w:val="none" w:sz="0" w:space="0" w:color="auto"/>
        <w:bottom w:val="none" w:sz="0" w:space="0" w:color="auto"/>
        <w:right w:val="none" w:sz="0" w:space="0" w:color="auto"/>
      </w:divBdr>
    </w:div>
    <w:div w:id="353263167">
      <w:bodyDiv w:val="1"/>
      <w:marLeft w:val="0"/>
      <w:marRight w:val="0"/>
      <w:marTop w:val="0"/>
      <w:marBottom w:val="0"/>
      <w:divBdr>
        <w:top w:val="none" w:sz="0" w:space="0" w:color="auto"/>
        <w:left w:val="none" w:sz="0" w:space="0" w:color="auto"/>
        <w:bottom w:val="none" w:sz="0" w:space="0" w:color="auto"/>
        <w:right w:val="none" w:sz="0" w:space="0" w:color="auto"/>
      </w:divBdr>
    </w:div>
    <w:div w:id="380715101">
      <w:bodyDiv w:val="1"/>
      <w:marLeft w:val="0"/>
      <w:marRight w:val="0"/>
      <w:marTop w:val="0"/>
      <w:marBottom w:val="0"/>
      <w:divBdr>
        <w:top w:val="none" w:sz="0" w:space="0" w:color="auto"/>
        <w:left w:val="none" w:sz="0" w:space="0" w:color="auto"/>
        <w:bottom w:val="none" w:sz="0" w:space="0" w:color="auto"/>
        <w:right w:val="none" w:sz="0" w:space="0" w:color="auto"/>
      </w:divBdr>
    </w:div>
    <w:div w:id="389381889">
      <w:bodyDiv w:val="1"/>
      <w:marLeft w:val="0"/>
      <w:marRight w:val="0"/>
      <w:marTop w:val="0"/>
      <w:marBottom w:val="0"/>
      <w:divBdr>
        <w:top w:val="none" w:sz="0" w:space="0" w:color="auto"/>
        <w:left w:val="none" w:sz="0" w:space="0" w:color="auto"/>
        <w:bottom w:val="none" w:sz="0" w:space="0" w:color="auto"/>
        <w:right w:val="none" w:sz="0" w:space="0" w:color="auto"/>
      </w:divBdr>
    </w:div>
    <w:div w:id="396511461">
      <w:bodyDiv w:val="1"/>
      <w:marLeft w:val="0"/>
      <w:marRight w:val="0"/>
      <w:marTop w:val="0"/>
      <w:marBottom w:val="0"/>
      <w:divBdr>
        <w:top w:val="none" w:sz="0" w:space="0" w:color="auto"/>
        <w:left w:val="none" w:sz="0" w:space="0" w:color="auto"/>
        <w:bottom w:val="none" w:sz="0" w:space="0" w:color="auto"/>
        <w:right w:val="none" w:sz="0" w:space="0" w:color="auto"/>
      </w:divBdr>
    </w:div>
    <w:div w:id="403987393">
      <w:bodyDiv w:val="1"/>
      <w:marLeft w:val="0"/>
      <w:marRight w:val="0"/>
      <w:marTop w:val="0"/>
      <w:marBottom w:val="0"/>
      <w:divBdr>
        <w:top w:val="none" w:sz="0" w:space="0" w:color="auto"/>
        <w:left w:val="none" w:sz="0" w:space="0" w:color="auto"/>
        <w:bottom w:val="none" w:sz="0" w:space="0" w:color="auto"/>
        <w:right w:val="none" w:sz="0" w:space="0" w:color="auto"/>
      </w:divBdr>
    </w:div>
    <w:div w:id="407003591">
      <w:bodyDiv w:val="1"/>
      <w:marLeft w:val="0"/>
      <w:marRight w:val="0"/>
      <w:marTop w:val="0"/>
      <w:marBottom w:val="0"/>
      <w:divBdr>
        <w:top w:val="none" w:sz="0" w:space="0" w:color="auto"/>
        <w:left w:val="none" w:sz="0" w:space="0" w:color="auto"/>
        <w:bottom w:val="none" w:sz="0" w:space="0" w:color="auto"/>
        <w:right w:val="none" w:sz="0" w:space="0" w:color="auto"/>
      </w:divBdr>
    </w:div>
    <w:div w:id="409544173">
      <w:bodyDiv w:val="1"/>
      <w:marLeft w:val="0"/>
      <w:marRight w:val="0"/>
      <w:marTop w:val="0"/>
      <w:marBottom w:val="0"/>
      <w:divBdr>
        <w:top w:val="none" w:sz="0" w:space="0" w:color="auto"/>
        <w:left w:val="none" w:sz="0" w:space="0" w:color="auto"/>
        <w:bottom w:val="none" w:sz="0" w:space="0" w:color="auto"/>
        <w:right w:val="none" w:sz="0" w:space="0" w:color="auto"/>
      </w:divBdr>
    </w:div>
    <w:div w:id="410781605">
      <w:bodyDiv w:val="1"/>
      <w:marLeft w:val="0"/>
      <w:marRight w:val="0"/>
      <w:marTop w:val="0"/>
      <w:marBottom w:val="0"/>
      <w:divBdr>
        <w:top w:val="none" w:sz="0" w:space="0" w:color="auto"/>
        <w:left w:val="none" w:sz="0" w:space="0" w:color="auto"/>
        <w:bottom w:val="none" w:sz="0" w:space="0" w:color="auto"/>
        <w:right w:val="none" w:sz="0" w:space="0" w:color="auto"/>
      </w:divBdr>
    </w:div>
    <w:div w:id="413403657">
      <w:bodyDiv w:val="1"/>
      <w:marLeft w:val="0"/>
      <w:marRight w:val="0"/>
      <w:marTop w:val="0"/>
      <w:marBottom w:val="0"/>
      <w:divBdr>
        <w:top w:val="none" w:sz="0" w:space="0" w:color="auto"/>
        <w:left w:val="none" w:sz="0" w:space="0" w:color="auto"/>
        <w:bottom w:val="none" w:sz="0" w:space="0" w:color="auto"/>
        <w:right w:val="none" w:sz="0" w:space="0" w:color="auto"/>
      </w:divBdr>
    </w:div>
    <w:div w:id="419714224">
      <w:bodyDiv w:val="1"/>
      <w:marLeft w:val="0"/>
      <w:marRight w:val="0"/>
      <w:marTop w:val="0"/>
      <w:marBottom w:val="0"/>
      <w:divBdr>
        <w:top w:val="none" w:sz="0" w:space="0" w:color="auto"/>
        <w:left w:val="none" w:sz="0" w:space="0" w:color="auto"/>
        <w:bottom w:val="none" w:sz="0" w:space="0" w:color="auto"/>
        <w:right w:val="none" w:sz="0" w:space="0" w:color="auto"/>
      </w:divBdr>
    </w:div>
    <w:div w:id="422461182">
      <w:bodyDiv w:val="1"/>
      <w:marLeft w:val="0"/>
      <w:marRight w:val="0"/>
      <w:marTop w:val="0"/>
      <w:marBottom w:val="0"/>
      <w:divBdr>
        <w:top w:val="none" w:sz="0" w:space="0" w:color="auto"/>
        <w:left w:val="none" w:sz="0" w:space="0" w:color="auto"/>
        <w:bottom w:val="none" w:sz="0" w:space="0" w:color="auto"/>
        <w:right w:val="none" w:sz="0" w:space="0" w:color="auto"/>
      </w:divBdr>
    </w:div>
    <w:div w:id="447774231">
      <w:bodyDiv w:val="1"/>
      <w:marLeft w:val="0"/>
      <w:marRight w:val="0"/>
      <w:marTop w:val="0"/>
      <w:marBottom w:val="0"/>
      <w:divBdr>
        <w:top w:val="none" w:sz="0" w:space="0" w:color="auto"/>
        <w:left w:val="none" w:sz="0" w:space="0" w:color="auto"/>
        <w:bottom w:val="none" w:sz="0" w:space="0" w:color="auto"/>
        <w:right w:val="none" w:sz="0" w:space="0" w:color="auto"/>
      </w:divBdr>
    </w:div>
    <w:div w:id="457916276">
      <w:bodyDiv w:val="1"/>
      <w:marLeft w:val="0"/>
      <w:marRight w:val="0"/>
      <w:marTop w:val="0"/>
      <w:marBottom w:val="0"/>
      <w:divBdr>
        <w:top w:val="none" w:sz="0" w:space="0" w:color="auto"/>
        <w:left w:val="none" w:sz="0" w:space="0" w:color="auto"/>
        <w:bottom w:val="none" w:sz="0" w:space="0" w:color="auto"/>
        <w:right w:val="none" w:sz="0" w:space="0" w:color="auto"/>
      </w:divBdr>
    </w:div>
    <w:div w:id="468865086">
      <w:bodyDiv w:val="1"/>
      <w:marLeft w:val="0"/>
      <w:marRight w:val="0"/>
      <w:marTop w:val="0"/>
      <w:marBottom w:val="0"/>
      <w:divBdr>
        <w:top w:val="none" w:sz="0" w:space="0" w:color="auto"/>
        <w:left w:val="none" w:sz="0" w:space="0" w:color="auto"/>
        <w:bottom w:val="none" w:sz="0" w:space="0" w:color="auto"/>
        <w:right w:val="none" w:sz="0" w:space="0" w:color="auto"/>
      </w:divBdr>
    </w:div>
    <w:div w:id="470441491">
      <w:bodyDiv w:val="1"/>
      <w:marLeft w:val="0"/>
      <w:marRight w:val="0"/>
      <w:marTop w:val="0"/>
      <w:marBottom w:val="0"/>
      <w:divBdr>
        <w:top w:val="none" w:sz="0" w:space="0" w:color="auto"/>
        <w:left w:val="none" w:sz="0" w:space="0" w:color="auto"/>
        <w:bottom w:val="none" w:sz="0" w:space="0" w:color="auto"/>
        <w:right w:val="none" w:sz="0" w:space="0" w:color="auto"/>
      </w:divBdr>
    </w:div>
    <w:div w:id="504901637">
      <w:bodyDiv w:val="1"/>
      <w:marLeft w:val="0"/>
      <w:marRight w:val="0"/>
      <w:marTop w:val="0"/>
      <w:marBottom w:val="0"/>
      <w:divBdr>
        <w:top w:val="none" w:sz="0" w:space="0" w:color="auto"/>
        <w:left w:val="none" w:sz="0" w:space="0" w:color="auto"/>
        <w:bottom w:val="none" w:sz="0" w:space="0" w:color="auto"/>
        <w:right w:val="none" w:sz="0" w:space="0" w:color="auto"/>
      </w:divBdr>
    </w:div>
    <w:div w:id="511723101">
      <w:bodyDiv w:val="1"/>
      <w:marLeft w:val="0"/>
      <w:marRight w:val="0"/>
      <w:marTop w:val="0"/>
      <w:marBottom w:val="0"/>
      <w:divBdr>
        <w:top w:val="none" w:sz="0" w:space="0" w:color="auto"/>
        <w:left w:val="none" w:sz="0" w:space="0" w:color="auto"/>
        <w:bottom w:val="none" w:sz="0" w:space="0" w:color="auto"/>
        <w:right w:val="none" w:sz="0" w:space="0" w:color="auto"/>
      </w:divBdr>
    </w:div>
    <w:div w:id="513568395">
      <w:bodyDiv w:val="1"/>
      <w:marLeft w:val="0"/>
      <w:marRight w:val="0"/>
      <w:marTop w:val="0"/>
      <w:marBottom w:val="0"/>
      <w:divBdr>
        <w:top w:val="none" w:sz="0" w:space="0" w:color="auto"/>
        <w:left w:val="none" w:sz="0" w:space="0" w:color="auto"/>
        <w:bottom w:val="none" w:sz="0" w:space="0" w:color="auto"/>
        <w:right w:val="none" w:sz="0" w:space="0" w:color="auto"/>
      </w:divBdr>
    </w:div>
    <w:div w:id="522670654">
      <w:bodyDiv w:val="1"/>
      <w:marLeft w:val="0"/>
      <w:marRight w:val="0"/>
      <w:marTop w:val="0"/>
      <w:marBottom w:val="0"/>
      <w:divBdr>
        <w:top w:val="none" w:sz="0" w:space="0" w:color="auto"/>
        <w:left w:val="none" w:sz="0" w:space="0" w:color="auto"/>
        <w:bottom w:val="none" w:sz="0" w:space="0" w:color="auto"/>
        <w:right w:val="none" w:sz="0" w:space="0" w:color="auto"/>
      </w:divBdr>
    </w:div>
    <w:div w:id="540362551">
      <w:bodyDiv w:val="1"/>
      <w:marLeft w:val="0"/>
      <w:marRight w:val="0"/>
      <w:marTop w:val="0"/>
      <w:marBottom w:val="0"/>
      <w:divBdr>
        <w:top w:val="none" w:sz="0" w:space="0" w:color="auto"/>
        <w:left w:val="none" w:sz="0" w:space="0" w:color="auto"/>
        <w:bottom w:val="none" w:sz="0" w:space="0" w:color="auto"/>
        <w:right w:val="none" w:sz="0" w:space="0" w:color="auto"/>
      </w:divBdr>
    </w:div>
    <w:div w:id="549926901">
      <w:bodyDiv w:val="1"/>
      <w:marLeft w:val="0"/>
      <w:marRight w:val="0"/>
      <w:marTop w:val="0"/>
      <w:marBottom w:val="0"/>
      <w:divBdr>
        <w:top w:val="none" w:sz="0" w:space="0" w:color="auto"/>
        <w:left w:val="none" w:sz="0" w:space="0" w:color="auto"/>
        <w:bottom w:val="none" w:sz="0" w:space="0" w:color="auto"/>
        <w:right w:val="none" w:sz="0" w:space="0" w:color="auto"/>
      </w:divBdr>
    </w:div>
    <w:div w:id="567349602">
      <w:bodyDiv w:val="1"/>
      <w:marLeft w:val="0"/>
      <w:marRight w:val="0"/>
      <w:marTop w:val="0"/>
      <w:marBottom w:val="0"/>
      <w:divBdr>
        <w:top w:val="none" w:sz="0" w:space="0" w:color="auto"/>
        <w:left w:val="none" w:sz="0" w:space="0" w:color="auto"/>
        <w:bottom w:val="none" w:sz="0" w:space="0" w:color="auto"/>
        <w:right w:val="none" w:sz="0" w:space="0" w:color="auto"/>
      </w:divBdr>
    </w:div>
    <w:div w:id="588006511">
      <w:bodyDiv w:val="1"/>
      <w:marLeft w:val="0"/>
      <w:marRight w:val="0"/>
      <w:marTop w:val="0"/>
      <w:marBottom w:val="0"/>
      <w:divBdr>
        <w:top w:val="none" w:sz="0" w:space="0" w:color="auto"/>
        <w:left w:val="none" w:sz="0" w:space="0" w:color="auto"/>
        <w:bottom w:val="none" w:sz="0" w:space="0" w:color="auto"/>
        <w:right w:val="none" w:sz="0" w:space="0" w:color="auto"/>
      </w:divBdr>
    </w:div>
    <w:div w:id="590624311">
      <w:bodyDiv w:val="1"/>
      <w:marLeft w:val="0"/>
      <w:marRight w:val="0"/>
      <w:marTop w:val="0"/>
      <w:marBottom w:val="0"/>
      <w:divBdr>
        <w:top w:val="none" w:sz="0" w:space="0" w:color="auto"/>
        <w:left w:val="none" w:sz="0" w:space="0" w:color="auto"/>
        <w:bottom w:val="none" w:sz="0" w:space="0" w:color="auto"/>
        <w:right w:val="none" w:sz="0" w:space="0" w:color="auto"/>
      </w:divBdr>
    </w:div>
    <w:div w:id="591357199">
      <w:bodyDiv w:val="1"/>
      <w:marLeft w:val="0"/>
      <w:marRight w:val="0"/>
      <w:marTop w:val="0"/>
      <w:marBottom w:val="0"/>
      <w:divBdr>
        <w:top w:val="none" w:sz="0" w:space="0" w:color="auto"/>
        <w:left w:val="none" w:sz="0" w:space="0" w:color="auto"/>
        <w:bottom w:val="none" w:sz="0" w:space="0" w:color="auto"/>
        <w:right w:val="none" w:sz="0" w:space="0" w:color="auto"/>
      </w:divBdr>
    </w:div>
    <w:div w:id="606811365">
      <w:bodyDiv w:val="1"/>
      <w:marLeft w:val="0"/>
      <w:marRight w:val="0"/>
      <w:marTop w:val="0"/>
      <w:marBottom w:val="0"/>
      <w:divBdr>
        <w:top w:val="none" w:sz="0" w:space="0" w:color="auto"/>
        <w:left w:val="none" w:sz="0" w:space="0" w:color="auto"/>
        <w:bottom w:val="none" w:sz="0" w:space="0" w:color="auto"/>
        <w:right w:val="none" w:sz="0" w:space="0" w:color="auto"/>
      </w:divBdr>
    </w:div>
    <w:div w:id="619462155">
      <w:bodyDiv w:val="1"/>
      <w:marLeft w:val="0"/>
      <w:marRight w:val="0"/>
      <w:marTop w:val="0"/>
      <w:marBottom w:val="0"/>
      <w:divBdr>
        <w:top w:val="none" w:sz="0" w:space="0" w:color="auto"/>
        <w:left w:val="none" w:sz="0" w:space="0" w:color="auto"/>
        <w:bottom w:val="none" w:sz="0" w:space="0" w:color="auto"/>
        <w:right w:val="none" w:sz="0" w:space="0" w:color="auto"/>
      </w:divBdr>
    </w:div>
    <w:div w:id="626355017">
      <w:bodyDiv w:val="1"/>
      <w:marLeft w:val="0"/>
      <w:marRight w:val="0"/>
      <w:marTop w:val="0"/>
      <w:marBottom w:val="0"/>
      <w:divBdr>
        <w:top w:val="none" w:sz="0" w:space="0" w:color="auto"/>
        <w:left w:val="none" w:sz="0" w:space="0" w:color="auto"/>
        <w:bottom w:val="none" w:sz="0" w:space="0" w:color="auto"/>
        <w:right w:val="none" w:sz="0" w:space="0" w:color="auto"/>
      </w:divBdr>
    </w:div>
    <w:div w:id="630207512">
      <w:bodyDiv w:val="1"/>
      <w:marLeft w:val="0"/>
      <w:marRight w:val="0"/>
      <w:marTop w:val="0"/>
      <w:marBottom w:val="0"/>
      <w:divBdr>
        <w:top w:val="none" w:sz="0" w:space="0" w:color="auto"/>
        <w:left w:val="none" w:sz="0" w:space="0" w:color="auto"/>
        <w:bottom w:val="none" w:sz="0" w:space="0" w:color="auto"/>
        <w:right w:val="none" w:sz="0" w:space="0" w:color="auto"/>
      </w:divBdr>
    </w:div>
    <w:div w:id="638337829">
      <w:bodyDiv w:val="1"/>
      <w:marLeft w:val="0"/>
      <w:marRight w:val="0"/>
      <w:marTop w:val="0"/>
      <w:marBottom w:val="0"/>
      <w:divBdr>
        <w:top w:val="none" w:sz="0" w:space="0" w:color="auto"/>
        <w:left w:val="none" w:sz="0" w:space="0" w:color="auto"/>
        <w:bottom w:val="none" w:sz="0" w:space="0" w:color="auto"/>
        <w:right w:val="none" w:sz="0" w:space="0" w:color="auto"/>
      </w:divBdr>
    </w:div>
    <w:div w:id="641350228">
      <w:bodyDiv w:val="1"/>
      <w:marLeft w:val="0"/>
      <w:marRight w:val="0"/>
      <w:marTop w:val="0"/>
      <w:marBottom w:val="0"/>
      <w:divBdr>
        <w:top w:val="none" w:sz="0" w:space="0" w:color="auto"/>
        <w:left w:val="none" w:sz="0" w:space="0" w:color="auto"/>
        <w:bottom w:val="none" w:sz="0" w:space="0" w:color="auto"/>
        <w:right w:val="none" w:sz="0" w:space="0" w:color="auto"/>
      </w:divBdr>
    </w:div>
    <w:div w:id="642658028">
      <w:bodyDiv w:val="1"/>
      <w:marLeft w:val="0"/>
      <w:marRight w:val="0"/>
      <w:marTop w:val="0"/>
      <w:marBottom w:val="0"/>
      <w:divBdr>
        <w:top w:val="none" w:sz="0" w:space="0" w:color="auto"/>
        <w:left w:val="none" w:sz="0" w:space="0" w:color="auto"/>
        <w:bottom w:val="none" w:sz="0" w:space="0" w:color="auto"/>
        <w:right w:val="none" w:sz="0" w:space="0" w:color="auto"/>
      </w:divBdr>
    </w:div>
    <w:div w:id="645665434">
      <w:bodyDiv w:val="1"/>
      <w:marLeft w:val="0"/>
      <w:marRight w:val="0"/>
      <w:marTop w:val="0"/>
      <w:marBottom w:val="0"/>
      <w:divBdr>
        <w:top w:val="none" w:sz="0" w:space="0" w:color="auto"/>
        <w:left w:val="none" w:sz="0" w:space="0" w:color="auto"/>
        <w:bottom w:val="none" w:sz="0" w:space="0" w:color="auto"/>
        <w:right w:val="none" w:sz="0" w:space="0" w:color="auto"/>
      </w:divBdr>
    </w:div>
    <w:div w:id="660693126">
      <w:bodyDiv w:val="1"/>
      <w:marLeft w:val="0"/>
      <w:marRight w:val="0"/>
      <w:marTop w:val="0"/>
      <w:marBottom w:val="0"/>
      <w:divBdr>
        <w:top w:val="none" w:sz="0" w:space="0" w:color="auto"/>
        <w:left w:val="none" w:sz="0" w:space="0" w:color="auto"/>
        <w:bottom w:val="none" w:sz="0" w:space="0" w:color="auto"/>
        <w:right w:val="none" w:sz="0" w:space="0" w:color="auto"/>
      </w:divBdr>
      <w:divsChild>
        <w:div w:id="1428160790">
          <w:marLeft w:val="720"/>
          <w:marRight w:val="0"/>
          <w:marTop w:val="40"/>
          <w:marBottom w:val="40"/>
          <w:divBdr>
            <w:top w:val="none" w:sz="0" w:space="0" w:color="auto"/>
            <w:left w:val="none" w:sz="0" w:space="0" w:color="auto"/>
            <w:bottom w:val="none" w:sz="0" w:space="0" w:color="auto"/>
            <w:right w:val="none" w:sz="0" w:space="0" w:color="auto"/>
          </w:divBdr>
        </w:div>
      </w:divsChild>
    </w:div>
    <w:div w:id="669989593">
      <w:bodyDiv w:val="1"/>
      <w:marLeft w:val="0"/>
      <w:marRight w:val="0"/>
      <w:marTop w:val="0"/>
      <w:marBottom w:val="0"/>
      <w:divBdr>
        <w:top w:val="none" w:sz="0" w:space="0" w:color="auto"/>
        <w:left w:val="none" w:sz="0" w:space="0" w:color="auto"/>
        <w:bottom w:val="none" w:sz="0" w:space="0" w:color="auto"/>
        <w:right w:val="none" w:sz="0" w:space="0" w:color="auto"/>
      </w:divBdr>
    </w:div>
    <w:div w:id="673261497">
      <w:bodyDiv w:val="1"/>
      <w:marLeft w:val="0"/>
      <w:marRight w:val="0"/>
      <w:marTop w:val="0"/>
      <w:marBottom w:val="0"/>
      <w:divBdr>
        <w:top w:val="none" w:sz="0" w:space="0" w:color="auto"/>
        <w:left w:val="none" w:sz="0" w:space="0" w:color="auto"/>
        <w:bottom w:val="none" w:sz="0" w:space="0" w:color="auto"/>
        <w:right w:val="none" w:sz="0" w:space="0" w:color="auto"/>
      </w:divBdr>
    </w:div>
    <w:div w:id="673383096">
      <w:bodyDiv w:val="1"/>
      <w:marLeft w:val="0"/>
      <w:marRight w:val="0"/>
      <w:marTop w:val="0"/>
      <w:marBottom w:val="0"/>
      <w:divBdr>
        <w:top w:val="none" w:sz="0" w:space="0" w:color="auto"/>
        <w:left w:val="none" w:sz="0" w:space="0" w:color="auto"/>
        <w:bottom w:val="none" w:sz="0" w:space="0" w:color="auto"/>
        <w:right w:val="none" w:sz="0" w:space="0" w:color="auto"/>
      </w:divBdr>
    </w:div>
    <w:div w:id="673606416">
      <w:bodyDiv w:val="1"/>
      <w:marLeft w:val="0"/>
      <w:marRight w:val="0"/>
      <w:marTop w:val="0"/>
      <w:marBottom w:val="0"/>
      <w:divBdr>
        <w:top w:val="none" w:sz="0" w:space="0" w:color="auto"/>
        <w:left w:val="none" w:sz="0" w:space="0" w:color="auto"/>
        <w:bottom w:val="none" w:sz="0" w:space="0" w:color="auto"/>
        <w:right w:val="none" w:sz="0" w:space="0" w:color="auto"/>
      </w:divBdr>
    </w:div>
    <w:div w:id="682510219">
      <w:bodyDiv w:val="1"/>
      <w:marLeft w:val="0"/>
      <w:marRight w:val="0"/>
      <w:marTop w:val="0"/>
      <w:marBottom w:val="0"/>
      <w:divBdr>
        <w:top w:val="none" w:sz="0" w:space="0" w:color="auto"/>
        <w:left w:val="none" w:sz="0" w:space="0" w:color="auto"/>
        <w:bottom w:val="none" w:sz="0" w:space="0" w:color="auto"/>
        <w:right w:val="none" w:sz="0" w:space="0" w:color="auto"/>
      </w:divBdr>
    </w:div>
    <w:div w:id="692418752">
      <w:bodyDiv w:val="1"/>
      <w:marLeft w:val="0"/>
      <w:marRight w:val="0"/>
      <w:marTop w:val="0"/>
      <w:marBottom w:val="0"/>
      <w:divBdr>
        <w:top w:val="none" w:sz="0" w:space="0" w:color="auto"/>
        <w:left w:val="none" w:sz="0" w:space="0" w:color="auto"/>
        <w:bottom w:val="none" w:sz="0" w:space="0" w:color="auto"/>
        <w:right w:val="none" w:sz="0" w:space="0" w:color="auto"/>
      </w:divBdr>
    </w:div>
    <w:div w:id="708265636">
      <w:bodyDiv w:val="1"/>
      <w:marLeft w:val="0"/>
      <w:marRight w:val="0"/>
      <w:marTop w:val="0"/>
      <w:marBottom w:val="0"/>
      <w:divBdr>
        <w:top w:val="none" w:sz="0" w:space="0" w:color="auto"/>
        <w:left w:val="none" w:sz="0" w:space="0" w:color="auto"/>
        <w:bottom w:val="none" w:sz="0" w:space="0" w:color="auto"/>
        <w:right w:val="none" w:sz="0" w:space="0" w:color="auto"/>
      </w:divBdr>
    </w:div>
    <w:div w:id="708535273">
      <w:bodyDiv w:val="1"/>
      <w:marLeft w:val="0"/>
      <w:marRight w:val="0"/>
      <w:marTop w:val="0"/>
      <w:marBottom w:val="0"/>
      <w:divBdr>
        <w:top w:val="none" w:sz="0" w:space="0" w:color="auto"/>
        <w:left w:val="none" w:sz="0" w:space="0" w:color="auto"/>
        <w:bottom w:val="none" w:sz="0" w:space="0" w:color="auto"/>
        <w:right w:val="none" w:sz="0" w:space="0" w:color="auto"/>
      </w:divBdr>
    </w:div>
    <w:div w:id="713314907">
      <w:bodyDiv w:val="1"/>
      <w:marLeft w:val="0"/>
      <w:marRight w:val="0"/>
      <w:marTop w:val="0"/>
      <w:marBottom w:val="0"/>
      <w:divBdr>
        <w:top w:val="none" w:sz="0" w:space="0" w:color="auto"/>
        <w:left w:val="none" w:sz="0" w:space="0" w:color="auto"/>
        <w:bottom w:val="none" w:sz="0" w:space="0" w:color="auto"/>
        <w:right w:val="none" w:sz="0" w:space="0" w:color="auto"/>
      </w:divBdr>
    </w:div>
    <w:div w:id="718406853">
      <w:bodyDiv w:val="1"/>
      <w:marLeft w:val="0"/>
      <w:marRight w:val="0"/>
      <w:marTop w:val="0"/>
      <w:marBottom w:val="0"/>
      <w:divBdr>
        <w:top w:val="none" w:sz="0" w:space="0" w:color="auto"/>
        <w:left w:val="none" w:sz="0" w:space="0" w:color="auto"/>
        <w:bottom w:val="none" w:sz="0" w:space="0" w:color="auto"/>
        <w:right w:val="none" w:sz="0" w:space="0" w:color="auto"/>
      </w:divBdr>
    </w:div>
    <w:div w:id="720981258">
      <w:bodyDiv w:val="1"/>
      <w:marLeft w:val="0"/>
      <w:marRight w:val="0"/>
      <w:marTop w:val="0"/>
      <w:marBottom w:val="0"/>
      <w:divBdr>
        <w:top w:val="none" w:sz="0" w:space="0" w:color="auto"/>
        <w:left w:val="none" w:sz="0" w:space="0" w:color="auto"/>
        <w:bottom w:val="none" w:sz="0" w:space="0" w:color="auto"/>
        <w:right w:val="none" w:sz="0" w:space="0" w:color="auto"/>
      </w:divBdr>
    </w:div>
    <w:div w:id="735512119">
      <w:bodyDiv w:val="1"/>
      <w:marLeft w:val="0"/>
      <w:marRight w:val="0"/>
      <w:marTop w:val="0"/>
      <w:marBottom w:val="0"/>
      <w:divBdr>
        <w:top w:val="none" w:sz="0" w:space="0" w:color="auto"/>
        <w:left w:val="none" w:sz="0" w:space="0" w:color="auto"/>
        <w:bottom w:val="none" w:sz="0" w:space="0" w:color="auto"/>
        <w:right w:val="none" w:sz="0" w:space="0" w:color="auto"/>
      </w:divBdr>
    </w:div>
    <w:div w:id="739715169">
      <w:bodyDiv w:val="1"/>
      <w:marLeft w:val="0"/>
      <w:marRight w:val="0"/>
      <w:marTop w:val="0"/>
      <w:marBottom w:val="0"/>
      <w:divBdr>
        <w:top w:val="none" w:sz="0" w:space="0" w:color="auto"/>
        <w:left w:val="none" w:sz="0" w:space="0" w:color="auto"/>
        <w:bottom w:val="none" w:sz="0" w:space="0" w:color="auto"/>
        <w:right w:val="none" w:sz="0" w:space="0" w:color="auto"/>
      </w:divBdr>
    </w:div>
    <w:div w:id="743378491">
      <w:bodyDiv w:val="1"/>
      <w:marLeft w:val="0"/>
      <w:marRight w:val="0"/>
      <w:marTop w:val="0"/>
      <w:marBottom w:val="0"/>
      <w:divBdr>
        <w:top w:val="none" w:sz="0" w:space="0" w:color="auto"/>
        <w:left w:val="none" w:sz="0" w:space="0" w:color="auto"/>
        <w:bottom w:val="none" w:sz="0" w:space="0" w:color="auto"/>
        <w:right w:val="none" w:sz="0" w:space="0" w:color="auto"/>
      </w:divBdr>
    </w:div>
    <w:div w:id="752044197">
      <w:bodyDiv w:val="1"/>
      <w:marLeft w:val="0"/>
      <w:marRight w:val="0"/>
      <w:marTop w:val="0"/>
      <w:marBottom w:val="0"/>
      <w:divBdr>
        <w:top w:val="none" w:sz="0" w:space="0" w:color="auto"/>
        <w:left w:val="none" w:sz="0" w:space="0" w:color="auto"/>
        <w:bottom w:val="none" w:sz="0" w:space="0" w:color="auto"/>
        <w:right w:val="none" w:sz="0" w:space="0" w:color="auto"/>
      </w:divBdr>
    </w:div>
    <w:div w:id="757139619">
      <w:bodyDiv w:val="1"/>
      <w:marLeft w:val="0"/>
      <w:marRight w:val="0"/>
      <w:marTop w:val="0"/>
      <w:marBottom w:val="0"/>
      <w:divBdr>
        <w:top w:val="none" w:sz="0" w:space="0" w:color="auto"/>
        <w:left w:val="none" w:sz="0" w:space="0" w:color="auto"/>
        <w:bottom w:val="none" w:sz="0" w:space="0" w:color="auto"/>
        <w:right w:val="none" w:sz="0" w:space="0" w:color="auto"/>
      </w:divBdr>
    </w:div>
    <w:div w:id="761951435">
      <w:bodyDiv w:val="1"/>
      <w:marLeft w:val="0"/>
      <w:marRight w:val="0"/>
      <w:marTop w:val="0"/>
      <w:marBottom w:val="0"/>
      <w:divBdr>
        <w:top w:val="none" w:sz="0" w:space="0" w:color="auto"/>
        <w:left w:val="none" w:sz="0" w:space="0" w:color="auto"/>
        <w:bottom w:val="none" w:sz="0" w:space="0" w:color="auto"/>
        <w:right w:val="none" w:sz="0" w:space="0" w:color="auto"/>
      </w:divBdr>
    </w:div>
    <w:div w:id="777335516">
      <w:bodyDiv w:val="1"/>
      <w:marLeft w:val="0"/>
      <w:marRight w:val="0"/>
      <w:marTop w:val="0"/>
      <w:marBottom w:val="0"/>
      <w:divBdr>
        <w:top w:val="none" w:sz="0" w:space="0" w:color="auto"/>
        <w:left w:val="none" w:sz="0" w:space="0" w:color="auto"/>
        <w:bottom w:val="none" w:sz="0" w:space="0" w:color="auto"/>
        <w:right w:val="none" w:sz="0" w:space="0" w:color="auto"/>
      </w:divBdr>
    </w:div>
    <w:div w:id="789275897">
      <w:bodyDiv w:val="1"/>
      <w:marLeft w:val="0"/>
      <w:marRight w:val="0"/>
      <w:marTop w:val="0"/>
      <w:marBottom w:val="0"/>
      <w:divBdr>
        <w:top w:val="none" w:sz="0" w:space="0" w:color="auto"/>
        <w:left w:val="none" w:sz="0" w:space="0" w:color="auto"/>
        <w:bottom w:val="none" w:sz="0" w:space="0" w:color="auto"/>
        <w:right w:val="none" w:sz="0" w:space="0" w:color="auto"/>
      </w:divBdr>
    </w:div>
    <w:div w:id="794057658">
      <w:bodyDiv w:val="1"/>
      <w:marLeft w:val="0"/>
      <w:marRight w:val="0"/>
      <w:marTop w:val="0"/>
      <w:marBottom w:val="0"/>
      <w:divBdr>
        <w:top w:val="none" w:sz="0" w:space="0" w:color="auto"/>
        <w:left w:val="none" w:sz="0" w:space="0" w:color="auto"/>
        <w:bottom w:val="none" w:sz="0" w:space="0" w:color="auto"/>
        <w:right w:val="none" w:sz="0" w:space="0" w:color="auto"/>
      </w:divBdr>
    </w:div>
    <w:div w:id="800609409">
      <w:bodyDiv w:val="1"/>
      <w:marLeft w:val="0"/>
      <w:marRight w:val="0"/>
      <w:marTop w:val="0"/>
      <w:marBottom w:val="0"/>
      <w:divBdr>
        <w:top w:val="none" w:sz="0" w:space="0" w:color="auto"/>
        <w:left w:val="none" w:sz="0" w:space="0" w:color="auto"/>
        <w:bottom w:val="none" w:sz="0" w:space="0" w:color="auto"/>
        <w:right w:val="none" w:sz="0" w:space="0" w:color="auto"/>
      </w:divBdr>
    </w:div>
    <w:div w:id="803158202">
      <w:bodyDiv w:val="1"/>
      <w:marLeft w:val="0"/>
      <w:marRight w:val="0"/>
      <w:marTop w:val="0"/>
      <w:marBottom w:val="0"/>
      <w:divBdr>
        <w:top w:val="none" w:sz="0" w:space="0" w:color="auto"/>
        <w:left w:val="none" w:sz="0" w:space="0" w:color="auto"/>
        <w:bottom w:val="none" w:sz="0" w:space="0" w:color="auto"/>
        <w:right w:val="none" w:sz="0" w:space="0" w:color="auto"/>
      </w:divBdr>
    </w:div>
    <w:div w:id="805125434">
      <w:bodyDiv w:val="1"/>
      <w:marLeft w:val="0"/>
      <w:marRight w:val="0"/>
      <w:marTop w:val="0"/>
      <w:marBottom w:val="0"/>
      <w:divBdr>
        <w:top w:val="none" w:sz="0" w:space="0" w:color="auto"/>
        <w:left w:val="none" w:sz="0" w:space="0" w:color="auto"/>
        <w:bottom w:val="none" w:sz="0" w:space="0" w:color="auto"/>
        <w:right w:val="none" w:sz="0" w:space="0" w:color="auto"/>
      </w:divBdr>
    </w:div>
    <w:div w:id="806241304">
      <w:bodyDiv w:val="1"/>
      <w:marLeft w:val="0"/>
      <w:marRight w:val="0"/>
      <w:marTop w:val="0"/>
      <w:marBottom w:val="0"/>
      <w:divBdr>
        <w:top w:val="none" w:sz="0" w:space="0" w:color="auto"/>
        <w:left w:val="none" w:sz="0" w:space="0" w:color="auto"/>
        <w:bottom w:val="none" w:sz="0" w:space="0" w:color="auto"/>
        <w:right w:val="none" w:sz="0" w:space="0" w:color="auto"/>
      </w:divBdr>
    </w:div>
    <w:div w:id="816527972">
      <w:bodyDiv w:val="1"/>
      <w:marLeft w:val="0"/>
      <w:marRight w:val="0"/>
      <w:marTop w:val="0"/>
      <w:marBottom w:val="0"/>
      <w:divBdr>
        <w:top w:val="none" w:sz="0" w:space="0" w:color="auto"/>
        <w:left w:val="none" w:sz="0" w:space="0" w:color="auto"/>
        <w:bottom w:val="none" w:sz="0" w:space="0" w:color="auto"/>
        <w:right w:val="none" w:sz="0" w:space="0" w:color="auto"/>
      </w:divBdr>
    </w:div>
    <w:div w:id="816726962">
      <w:bodyDiv w:val="1"/>
      <w:marLeft w:val="0"/>
      <w:marRight w:val="0"/>
      <w:marTop w:val="0"/>
      <w:marBottom w:val="0"/>
      <w:divBdr>
        <w:top w:val="none" w:sz="0" w:space="0" w:color="auto"/>
        <w:left w:val="none" w:sz="0" w:space="0" w:color="auto"/>
        <w:bottom w:val="none" w:sz="0" w:space="0" w:color="auto"/>
        <w:right w:val="none" w:sz="0" w:space="0" w:color="auto"/>
      </w:divBdr>
    </w:div>
    <w:div w:id="819151783">
      <w:bodyDiv w:val="1"/>
      <w:marLeft w:val="0"/>
      <w:marRight w:val="0"/>
      <w:marTop w:val="0"/>
      <w:marBottom w:val="0"/>
      <w:divBdr>
        <w:top w:val="none" w:sz="0" w:space="0" w:color="auto"/>
        <w:left w:val="none" w:sz="0" w:space="0" w:color="auto"/>
        <w:bottom w:val="none" w:sz="0" w:space="0" w:color="auto"/>
        <w:right w:val="none" w:sz="0" w:space="0" w:color="auto"/>
      </w:divBdr>
    </w:div>
    <w:div w:id="825900583">
      <w:bodyDiv w:val="1"/>
      <w:marLeft w:val="0"/>
      <w:marRight w:val="0"/>
      <w:marTop w:val="0"/>
      <w:marBottom w:val="0"/>
      <w:divBdr>
        <w:top w:val="none" w:sz="0" w:space="0" w:color="auto"/>
        <w:left w:val="none" w:sz="0" w:space="0" w:color="auto"/>
        <w:bottom w:val="none" w:sz="0" w:space="0" w:color="auto"/>
        <w:right w:val="none" w:sz="0" w:space="0" w:color="auto"/>
      </w:divBdr>
    </w:div>
    <w:div w:id="829295288">
      <w:bodyDiv w:val="1"/>
      <w:marLeft w:val="0"/>
      <w:marRight w:val="0"/>
      <w:marTop w:val="0"/>
      <w:marBottom w:val="0"/>
      <w:divBdr>
        <w:top w:val="none" w:sz="0" w:space="0" w:color="auto"/>
        <w:left w:val="none" w:sz="0" w:space="0" w:color="auto"/>
        <w:bottom w:val="none" w:sz="0" w:space="0" w:color="auto"/>
        <w:right w:val="none" w:sz="0" w:space="0" w:color="auto"/>
      </w:divBdr>
    </w:div>
    <w:div w:id="850142827">
      <w:bodyDiv w:val="1"/>
      <w:marLeft w:val="0"/>
      <w:marRight w:val="0"/>
      <w:marTop w:val="0"/>
      <w:marBottom w:val="0"/>
      <w:divBdr>
        <w:top w:val="none" w:sz="0" w:space="0" w:color="auto"/>
        <w:left w:val="none" w:sz="0" w:space="0" w:color="auto"/>
        <w:bottom w:val="none" w:sz="0" w:space="0" w:color="auto"/>
        <w:right w:val="none" w:sz="0" w:space="0" w:color="auto"/>
      </w:divBdr>
    </w:div>
    <w:div w:id="853347108">
      <w:bodyDiv w:val="1"/>
      <w:marLeft w:val="0"/>
      <w:marRight w:val="0"/>
      <w:marTop w:val="0"/>
      <w:marBottom w:val="0"/>
      <w:divBdr>
        <w:top w:val="none" w:sz="0" w:space="0" w:color="auto"/>
        <w:left w:val="none" w:sz="0" w:space="0" w:color="auto"/>
        <w:bottom w:val="none" w:sz="0" w:space="0" w:color="auto"/>
        <w:right w:val="none" w:sz="0" w:space="0" w:color="auto"/>
      </w:divBdr>
    </w:div>
    <w:div w:id="856969057">
      <w:bodyDiv w:val="1"/>
      <w:marLeft w:val="0"/>
      <w:marRight w:val="0"/>
      <w:marTop w:val="0"/>
      <w:marBottom w:val="0"/>
      <w:divBdr>
        <w:top w:val="none" w:sz="0" w:space="0" w:color="auto"/>
        <w:left w:val="none" w:sz="0" w:space="0" w:color="auto"/>
        <w:bottom w:val="none" w:sz="0" w:space="0" w:color="auto"/>
        <w:right w:val="none" w:sz="0" w:space="0" w:color="auto"/>
      </w:divBdr>
    </w:div>
    <w:div w:id="862472007">
      <w:bodyDiv w:val="1"/>
      <w:marLeft w:val="0"/>
      <w:marRight w:val="0"/>
      <w:marTop w:val="0"/>
      <w:marBottom w:val="0"/>
      <w:divBdr>
        <w:top w:val="none" w:sz="0" w:space="0" w:color="auto"/>
        <w:left w:val="none" w:sz="0" w:space="0" w:color="auto"/>
        <w:bottom w:val="none" w:sz="0" w:space="0" w:color="auto"/>
        <w:right w:val="none" w:sz="0" w:space="0" w:color="auto"/>
      </w:divBdr>
    </w:div>
    <w:div w:id="867177137">
      <w:bodyDiv w:val="1"/>
      <w:marLeft w:val="0"/>
      <w:marRight w:val="0"/>
      <w:marTop w:val="0"/>
      <w:marBottom w:val="0"/>
      <w:divBdr>
        <w:top w:val="none" w:sz="0" w:space="0" w:color="auto"/>
        <w:left w:val="none" w:sz="0" w:space="0" w:color="auto"/>
        <w:bottom w:val="none" w:sz="0" w:space="0" w:color="auto"/>
        <w:right w:val="none" w:sz="0" w:space="0" w:color="auto"/>
      </w:divBdr>
    </w:div>
    <w:div w:id="886065573">
      <w:bodyDiv w:val="1"/>
      <w:marLeft w:val="0"/>
      <w:marRight w:val="0"/>
      <w:marTop w:val="0"/>
      <w:marBottom w:val="0"/>
      <w:divBdr>
        <w:top w:val="none" w:sz="0" w:space="0" w:color="auto"/>
        <w:left w:val="none" w:sz="0" w:space="0" w:color="auto"/>
        <w:bottom w:val="none" w:sz="0" w:space="0" w:color="auto"/>
        <w:right w:val="none" w:sz="0" w:space="0" w:color="auto"/>
      </w:divBdr>
    </w:div>
    <w:div w:id="902789752">
      <w:bodyDiv w:val="1"/>
      <w:marLeft w:val="0"/>
      <w:marRight w:val="0"/>
      <w:marTop w:val="0"/>
      <w:marBottom w:val="0"/>
      <w:divBdr>
        <w:top w:val="none" w:sz="0" w:space="0" w:color="auto"/>
        <w:left w:val="none" w:sz="0" w:space="0" w:color="auto"/>
        <w:bottom w:val="none" w:sz="0" w:space="0" w:color="auto"/>
        <w:right w:val="none" w:sz="0" w:space="0" w:color="auto"/>
      </w:divBdr>
    </w:div>
    <w:div w:id="903249504">
      <w:bodyDiv w:val="1"/>
      <w:marLeft w:val="0"/>
      <w:marRight w:val="0"/>
      <w:marTop w:val="0"/>
      <w:marBottom w:val="0"/>
      <w:divBdr>
        <w:top w:val="none" w:sz="0" w:space="0" w:color="auto"/>
        <w:left w:val="none" w:sz="0" w:space="0" w:color="auto"/>
        <w:bottom w:val="none" w:sz="0" w:space="0" w:color="auto"/>
        <w:right w:val="none" w:sz="0" w:space="0" w:color="auto"/>
      </w:divBdr>
    </w:div>
    <w:div w:id="903417447">
      <w:bodyDiv w:val="1"/>
      <w:marLeft w:val="0"/>
      <w:marRight w:val="0"/>
      <w:marTop w:val="0"/>
      <w:marBottom w:val="0"/>
      <w:divBdr>
        <w:top w:val="none" w:sz="0" w:space="0" w:color="auto"/>
        <w:left w:val="none" w:sz="0" w:space="0" w:color="auto"/>
        <w:bottom w:val="none" w:sz="0" w:space="0" w:color="auto"/>
        <w:right w:val="none" w:sz="0" w:space="0" w:color="auto"/>
      </w:divBdr>
    </w:div>
    <w:div w:id="907226377">
      <w:bodyDiv w:val="1"/>
      <w:marLeft w:val="0"/>
      <w:marRight w:val="0"/>
      <w:marTop w:val="0"/>
      <w:marBottom w:val="0"/>
      <w:divBdr>
        <w:top w:val="none" w:sz="0" w:space="0" w:color="auto"/>
        <w:left w:val="none" w:sz="0" w:space="0" w:color="auto"/>
        <w:bottom w:val="none" w:sz="0" w:space="0" w:color="auto"/>
        <w:right w:val="none" w:sz="0" w:space="0" w:color="auto"/>
      </w:divBdr>
    </w:div>
    <w:div w:id="915092592">
      <w:bodyDiv w:val="1"/>
      <w:marLeft w:val="0"/>
      <w:marRight w:val="0"/>
      <w:marTop w:val="0"/>
      <w:marBottom w:val="0"/>
      <w:divBdr>
        <w:top w:val="none" w:sz="0" w:space="0" w:color="auto"/>
        <w:left w:val="none" w:sz="0" w:space="0" w:color="auto"/>
        <w:bottom w:val="none" w:sz="0" w:space="0" w:color="auto"/>
        <w:right w:val="none" w:sz="0" w:space="0" w:color="auto"/>
      </w:divBdr>
    </w:div>
    <w:div w:id="926351960">
      <w:bodyDiv w:val="1"/>
      <w:marLeft w:val="0"/>
      <w:marRight w:val="0"/>
      <w:marTop w:val="0"/>
      <w:marBottom w:val="0"/>
      <w:divBdr>
        <w:top w:val="none" w:sz="0" w:space="0" w:color="auto"/>
        <w:left w:val="none" w:sz="0" w:space="0" w:color="auto"/>
        <w:bottom w:val="none" w:sz="0" w:space="0" w:color="auto"/>
        <w:right w:val="none" w:sz="0" w:space="0" w:color="auto"/>
      </w:divBdr>
      <w:divsChild>
        <w:div w:id="1906797727">
          <w:marLeft w:val="0"/>
          <w:marRight w:val="0"/>
          <w:marTop w:val="0"/>
          <w:marBottom w:val="0"/>
          <w:divBdr>
            <w:top w:val="none" w:sz="0" w:space="0" w:color="auto"/>
            <w:left w:val="none" w:sz="0" w:space="0" w:color="auto"/>
            <w:bottom w:val="none" w:sz="0" w:space="0" w:color="auto"/>
            <w:right w:val="none" w:sz="0" w:space="0" w:color="auto"/>
          </w:divBdr>
          <w:divsChild>
            <w:div w:id="1150830974">
              <w:marLeft w:val="0"/>
              <w:marRight w:val="0"/>
              <w:marTop w:val="0"/>
              <w:marBottom w:val="0"/>
              <w:divBdr>
                <w:top w:val="none" w:sz="0" w:space="0" w:color="auto"/>
                <w:left w:val="none" w:sz="0" w:space="0" w:color="auto"/>
                <w:bottom w:val="none" w:sz="0" w:space="0" w:color="auto"/>
                <w:right w:val="none" w:sz="0" w:space="0" w:color="auto"/>
              </w:divBdr>
              <w:divsChild>
                <w:div w:id="170979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0163534">
      <w:bodyDiv w:val="1"/>
      <w:marLeft w:val="0"/>
      <w:marRight w:val="0"/>
      <w:marTop w:val="0"/>
      <w:marBottom w:val="0"/>
      <w:divBdr>
        <w:top w:val="none" w:sz="0" w:space="0" w:color="auto"/>
        <w:left w:val="none" w:sz="0" w:space="0" w:color="auto"/>
        <w:bottom w:val="none" w:sz="0" w:space="0" w:color="auto"/>
        <w:right w:val="none" w:sz="0" w:space="0" w:color="auto"/>
      </w:divBdr>
    </w:div>
    <w:div w:id="932589802">
      <w:bodyDiv w:val="1"/>
      <w:marLeft w:val="0"/>
      <w:marRight w:val="0"/>
      <w:marTop w:val="0"/>
      <w:marBottom w:val="0"/>
      <w:divBdr>
        <w:top w:val="none" w:sz="0" w:space="0" w:color="auto"/>
        <w:left w:val="none" w:sz="0" w:space="0" w:color="auto"/>
        <w:bottom w:val="none" w:sz="0" w:space="0" w:color="auto"/>
        <w:right w:val="none" w:sz="0" w:space="0" w:color="auto"/>
      </w:divBdr>
    </w:div>
    <w:div w:id="940066087">
      <w:bodyDiv w:val="1"/>
      <w:marLeft w:val="0"/>
      <w:marRight w:val="0"/>
      <w:marTop w:val="0"/>
      <w:marBottom w:val="0"/>
      <w:divBdr>
        <w:top w:val="none" w:sz="0" w:space="0" w:color="auto"/>
        <w:left w:val="none" w:sz="0" w:space="0" w:color="auto"/>
        <w:bottom w:val="none" w:sz="0" w:space="0" w:color="auto"/>
        <w:right w:val="none" w:sz="0" w:space="0" w:color="auto"/>
      </w:divBdr>
    </w:div>
    <w:div w:id="986130230">
      <w:bodyDiv w:val="1"/>
      <w:marLeft w:val="0"/>
      <w:marRight w:val="0"/>
      <w:marTop w:val="0"/>
      <w:marBottom w:val="0"/>
      <w:divBdr>
        <w:top w:val="none" w:sz="0" w:space="0" w:color="auto"/>
        <w:left w:val="none" w:sz="0" w:space="0" w:color="auto"/>
        <w:bottom w:val="none" w:sz="0" w:space="0" w:color="auto"/>
        <w:right w:val="none" w:sz="0" w:space="0" w:color="auto"/>
      </w:divBdr>
    </w:div>
    <w:div w:id="990669650">
      <w:bodyDiv w:val="1"/>
      <w:marLeft w:val="0"/>
      <w:marRight w:val="0"/>
      <w:marTop w:val="0"/>
      <w:marBottom w:val="0"/>
      <w:divBdr>
        <w:top w:val="none" w:sz="0" w:space="0" w:color="auto"/>
        <w:left w:val="none" w:sz="0" w:space="0" w:color="auto"/>
        <w:bottom w:val="none" w:sz="0" w:space="0" w:color="auto"/>
        <w:right w:val="none" w:sz="0" w:space="0" w:color="auto"/>
      </w:divBdr>
    </w:div>
    <w:div w:id="991981785">
      <w:bodyDiv w:val="1"/>
      <w:marLeft w:val="0"/>
      <w:marRight w:val="0"/>
      <w:marTop w:val="0"/>
      <w:marBottom w:val="0"/>
      <w:divBdr>
        <w:top w:val="none" w:sz="0" w:space="0" w:color="auto"/>
        <w:left w:val="none" w:sz="0" w:space="0" w:color="auto"/>
        <w:bottom w:val="none" w:sz="0" w:space="0" w:color="auto"/>
        <w:right w:val="none" w:sz="0" w:space="0" w:color="auto"/>
      </w:divBdr>
    </w:div>
    <w:div w:id="997460056">
      <w:bodyDiv w:val="1"/>
      <w:marLeft w:val="0"/>
      <w:marRight w:val="0"/>
      <w:marTop w:val="0"/>
      <w:marBottom w:val="0"/>
      <w:divBdr>
        <w:top w:val="none" w:sz="0" w:space="0" w:color="auto"/>
        <w:left w:val="none" w:sz="0" w:space="0" w:color="auto"/>
        <w:bottom w:val="none" w:sz="0" w:space="0" w:color="auto"/>
        <w:right w:val="none" w:sz="0" w:space="0" w:color="auto"/>
      </w:divBdr>
    </w:div>
    <w:div w:id="998773533">
      <w:bodyDiv w:val="1"/>
      <w:marLeft w:val="0"/>
      <w:marRight w:val="0"/>
      <w:marTop w:val="0"/>
      <w:marBottom w:val="0"/>
      <w:divBdr>
        <w:top w:val="none" w:sz="0" w:space="0" w:color="auto"/>
        <w:left w:val="none" w:sz="0" w:space="0" w:color="auto"/>
        <w:bottom w:val="none" w:sz="0" w:space="0" w:color="auto"/>
        <w:right w:val="none" w:sz="0" w:space="0" w:color="auto"/>
      </w:divBdr>
    </w:div>
    <w:div w:id="1003051904">
      <w:bodyDiv w:val="1"/>
      <w:marLeft w:val="0"/>
      <w:marRight w:val="0"/>
      <w:marTop w:val="0"/>
      <w:marBottom w:val="0"/>
      <w:divBdr>
        <w:top w:val="none" w:sz="0" w:space="0" w:color="auto"/>
        <w:left w:val="none" w:sz="0" w:space="0" w:color="auto"/>
        <w:bottom w:val="none" w:sz="0" w:space="0" w:color="auto"/>
        <w:right w:val="none" w:sz="0" w:space="0" w:color="auto"/>
      </w:divBdr>
    </w:div>
    <w:div w:id="1030302620">
      <w:bodyDiv w:val="1"/>
      <w:marLeft w:val="0"/>
      <w:marRight w:val="0"/>
      <w:marTop w:val="0"/>
      <w:marBottom w:val="0"/>
      <w:divBdr>
        <w:top w:val="none" w:sz="0" w:space="0" w:color="auto"/>
        <w:left w:val="none" w:sz="0" w:space="0" w:color="auto"/>
        <w:bottom w:val="none" w:sz="0" w:space="0" w:color="auto"/>
        <w:right w:val="none" w:sz="0" w:space="0" w:color="auto"/>
      </w:divBdr>
    </w:div>
    <w:div w:id="1049574703">
      <w:bodyDiv w:val="1"/>
      <w:marLeft w:val="0"/>
      <w:marRight w:val="0"/>
      <w:marTop w:val="0"/>
      <w:marBottom w:val="0"/>
      <w:divBdr>
        <w:top w:val="none" w:sz="0" w:space="0" w:color="auto"/>
        <w:left w:val="none" w:sz="0" w:space="0" w:color="auto"/>
        <w:bottom w:val="none" w:sz="0" w:space="0" w:color="auto"/>
        <w:right w:val="none" w:sz="0" w:space="0" w:color="auto"/>
      </w:divBdr>
    </w:div>
    <w:div w:id="1064599294">
      <w:bodyDiv w:val="1"/>
      <w:marLeft w:val="0"/>
      <w:marRight w:val="0"/>
      <w:marTop w:val="0"/>
      <w:marBottom w:val="0"/>
      <w:divBdr>
        <w:top w:val="none" w:sz="0" w:space="0" w:color="auto"/>
        <w:left w:val="none" w:sz="0" w:space="0" w:color="auto"/>
        <w:bottom w:val="none" w:sz="0" w:space="0" w:color="auto"/>
        <w:right w:val="none" w:sz="0" w:space="0" w:color="auto"/>
      </w:divBdr>
    </w:div>
    <w:div w:id="1069233972">
      <w:bodyDiv w:val="1"/>
      <w:marLeft w:val="0"/>
      <w:marRight w:val="0"/>
      <w:marTop w:val="0"/>
      <w:marBottom w:val="0"/>
      <w:divBdr>
        <w:top w:val="none" w:sz="0" w:space="0" w:color="auto"/>
        <w:left w:val="none" w:sz="0" w:space="0" w:color="auto"/>
        <w:bottom w:val="none" w:sz="0" w:space="0" w:color="auto"/>
        <w:right w:val="none" w:sz="0" w:space="0" w:color="auto"/>
      </w:divBdr>
    </w:div>
    <w:div w:id="1073283477">
      <w:bodyDiv w:val="1"/>
      <w:marLeft w:val="0"/>
      <w:marRight w:val="0"/>
      <w:marTop w:val="0"/>
      <w:marBottom w:val="0"/>
      <w:divBdr>
        <w:top w:val="none" w:sz="0" w:space="0" w:color="auto"/>
        <w:left w:val="none" w:sz="0" w:space="0" w:color="auto"/>
        <w:bottom w:val="none" w:sz="0" w:space="0" w:color="auto"/>
        <w:right w:val="none" w:sz="0" w:space="0" w:color="auto"/>
      </w:divBdr>
    </w:div>
    <w:div w:id="1079868921">
      <w:bodyDiv w:val="1"/>
      <w:marLeft w:val="0"/>
      <w:marRight w:val="0"/>
      <w:marTop w:val="0"/>
      <w:marBottom w:val="0"/>
      <w:divBdr>
        <w:top w:val="none" w:sz="0" w:space="0" w:color="auto"/>
        <w:left w:val="none" w:sz="0" w:space="0" w:color="auto"/>
        <w:bottom w:val="none" w:sz="0" w:space="0" w:color="auto"/>
        <w:right w:val="none" w:sz="0" w:space="0" w:color="auto"/>
      </w:divBdr>
    </w:div>
    <w:div w:id="1083910980">
      <w:bodyDiv w:val="1"/>
      <w:marLeft w:val="0"/>
      <w:marRight w:val="0"/>
      <w:marTop w:val="0"/>
      <w:marBottom w:val="0"/>
      <w:divBdr>
        <w:top w:val="none" w:sz="0" w:space="0" w:color="auto"/>
        <w:left w:val="none" w:sz="0" w:space="0" w:color="auto"/>
        <w:bottom w:val="none" w:sz="0" w:space="0" w:color="auto"/>
        <w:right w:val="none" w:sz="0" w:space="0" w:color="auto"/>
      </w:divBdr>
    </w:div>
    <w:div w:id="1117990914">
      <w:bodyDiv w:val="1"/>
      <w:marLeft w:val="0"/>
      <w:marRight w:val="0"/>
      <w:marTop w:val="0"/>
      <w:marBottom w:val="0"/>
      <w:divBdr>
        <w:top w:val="none" w:sz="0" w:space="0" w:color="auto"/>
        <w:left w:val="none" w:sz="0" w:space="0" w:color="auto"/>
        <w:bottom w:val="none" w:sz="0" w:space="0" w:color="auto"/>
        <w:right w:val="none" w:sz="0" w:space="0" w:color="auto"/>
      </w:divBdr>
    </w:div>
    <w:div w:id="1126464337">
      <w:bodyDiv w:val="1"/>
      <w:marLeft w:val="0"/>
      <w:marRight w:val="0"/>
      <w:marTop w:val="0"/>
      <w:marBottom w:val="0"/>
      <w:divBdr>
        <w:top w:val="none" w:sz="0" w:space="0" w:color="auto"/>
        <w:left w:val="none" w:sz="0" w:space="0" w:color="auto"/>
        <w:bottom w:val="none" w:sz="0" w:space="0" w:color="auto"/>
        <w:right w:val="none" w:sz="0" w:space="0" w:color="auto"/>
      </w:divBdr>
    </w:div>
    <w:div w:id="1132675841">
      <w:bodyDiv w:val="1"/>
      <w:marLeft w:val="0"/>
      <w:marRight w:val="0"/>
      <w:marTop w:val="0"/>
      <w:marBottom w:val="0"/>
      <w:divBdr>
        <w:top w:val="none" w:sz="0" w:space="0" w:color="auto"/>
        <w:left w:val="none" w:sz="0" w:space="0" w:color="auto"/>
        <w:bottom w:val="none" w:sz="0" w:space="0" w:color="auto"/>
        <w:right w:val="none" w:sz="0" w:space="0" w:color="auto"/>
      </w:divBdr>
    </w:div>
    <w:div w:id="1143935106">
      <w:bodyDiv w:val="1"/>
      <w:marLeft w:val="0"/>
      <w:marRight w:val="0"/>
      <w:marTop w:val="0"/>
      <w:marBottom w:val="0"/>
      <w:divBdr>
        <w:top w:val="none" w:sz="0" w:space="0" w:color="auto"/>
        <w:left w:val="none" w:sz="0" w:space="0" w:color="auto"/>
        <w:bottom w:val="none" w:sz="0" w:space="0" w:color="auto"/>
        <w:right w:val="none" w:sz="0" w:space="0" w:color="auto"/>
      </w:divBdr>
    </w:div>
    <w:div w:id="1145704330">
      <w:bodyDiv w:val="1"/>
      <w:marLeft w:val="0"/>
      <w:marRight w:val="0"/>
      <w:marTop w:val="0"/>
      <w:marBottom w:val="0"/>
      <w:divBdr>
        <w:top w:val="none" w:sz="0" w:space="0" w:color="auto"/>
        <w:left w:val="none" w:sz="0" w:space="0" w:color="auto"/>
        <w:bottom w:val="none" w:sz="0" w:space="0" w:color="auto"/>
        <w:right w:val="none" w:sz="0" w:space="0" w:color="auto"/>
      </w:divBdr>
    </w:div>
    <w:div w:id="1148519217">
      <w:bodyDiv w:val="1"/>
      <w:marLeft w:val="0"/>
      <w:marRight w:val="0"/>
      <w:marTop w:val="0"/>
      <w:marBottom w:val="0"/>
      <w:divBdr>
        <w:top w:val="none" w:sz="0" w:space="0" w:color="auto"/>
        <w:left w:val="none" w:sz="0" w:space="0" w:color="auto"/>
        <w:bottom w:val="none" w:sz="0" w:space="0" w:color="auto"/>
        <w:right w:val="none" w:sz="0" w:space="0" w:color="auto"/>
      </w:divBdr>
    </w:div>
    <w:div w:id="1155537355">
      <w:bodyDiv w:val="1"/>
      <w:marLeft w:val="0"/>
      <w:marRight w:val="0"/>
      <w:marTop w:val="0"/>
      <w:marBottom w:val="0"/>
      <w:divBdr>
        <w:top w:val="none" w:sz="0" w:space="0" w:color="auto"/>
        <w:left w:val="none" w:sz="0" w:space="0" w:color="auto"/>
        <w:bottom w:val="none" w:sz="0" w:space="0" w:color="auto"/>
        <w:right w:val="none" w:sz="0" w:space="0" w:color="auto"/>
      </w:divBdr>
    </w:div>
    <w:div w:id="1174757118">
      <w:bodyDiv w:val="1"/>
      <w:marLeft w:val="0"/>
      <w:marRight w:val="0"/>
      <w:marTop w:val="0"/>
      <w:marBottom w:val="0"/>
      <w:divBdr>
        <w:top w:val="none" w:sz="0" w:space="0" w:color="auto"/>
        <w:left w:val="none" w:sz="0" w:space="0" w:color="auto"/>
        <w:bottom w:val="none" w:sz="0" w:space="0" w:color="auto"/>
        <w:right w:val="none" w:sz="0" w:space="0" w:color="auto"/>
      </w:divBdr>
    </w:div>
    <w:div w:id="1175461028">
      <w:bodyDiv w:val="1"/>
      <w:marLeft w:val="0"/>
      <w:marRight w:val="0"/>
      <w:marTop w:val="0"/>
      <w:marBottom w:val="0"/>
      <w:divBdr>
        <w:top w:val="none" w:sz="0" w:space="0" w:color="auto"/>
        <w:left w:val="none" w:sz="0" w:space="0" w:color="auto"/>
        <w:bottom w:val="none" w:sz="0" w:space="0" w:color="auto"/>
        <w:right w:val="none" w:sz="0" w:space="0" w:color="auto"/>
      </w:divBdr>
    </w:div>
    <w:div w:id="1186216010">
      <w:bodyDiv w:val="1"/>
      <w:marLeft w:val="0"/>
      <w:marRight w:val="0"/>
      <w:marTop w:val="0"/>
      <w:marBottom w:val="0"/>
      <w:divBdr>
        <w:top w:val="none" w:sz="0" w:space="0" w:color="auto"/>
        <w:left w:val="none" w:sz="0" w:space="0" w:color="auto"/>
        <w:bottom w:val="none" w:sz="0" w:space="0" w:color="auto"/>
        <w:right w:val="none" w:sz="0" w:space="0" w:color="auto"/>
      </w:divBdr>
    </w:div>
    <w:div w:id="1192063679">
      <w:bodyDiv w:val="1"/>
      <w:marLeft w:val="0"/>
      <w:marRight w:val="0"/>
      <w:marTop w:val="0"/>
      <w:marBottom w:val="0"/>
      <w:divBdr>
        <w:top w:val="none" w:sz="0" w:space="0" w:color="auto"/>
        <w:left w:val="none" w:sz="0" w:space="0" w:color="auto"/>
        <w:bottom w:val="none" w:sz="0" w:space="0" w:color="auto"/>
        <w:right w:val="none" w:sz="0" w:space="0" w:color="auto"/>
      </w:divBdr>
    </w:div>
    <w:div w:id="1195579499">
      <w:bodyDiv w:val="1"/>
      <w:marLeft w:val="0"/>
      <w:marRight w:val="0"/>
      <w:marTop w:val="0"/>
      <w:marBottom w:val="0"/>
      <w:divBdr>
        <w:top w:val="none" w:sz="0" w:space="0" w:color="auto"/>
        <w:left w:val="none" w:sz="0" w:space="0" w:color="auto"/>
        <w:bottom w:val="none" w:sz="0" w:space="0" w:color="auto"/>
        <w:right w:val="none" w:sz="0" w:space="0" w:color="auto"/>
      </w:divBdr>
    </w:div>
    <w:div w:id="1208185360">
      <w:bodyDiv w:val="1"/>
      <w:marLeft w:val="0"/>
      <w:marRight w:val="0"/>
      <w:marTop w:val="0"/>
      <w:marBottom w:val="0"/>
      <w:divBdr>
        <w:top w:val="none" w:sz="0" w:space="0" w:color="auto"/>
        <w:left w:val="none" w:sz="0" w:space="0" w:color="auto"/>
        <w:bottom w:val="none" w:sz="0" w:space="0" w:color="auto"/>
        <w:right w:val="none" w:sz="0" w:space="0" w:color="auto"/>
      </w:divBdr>
    </w:div>
    <w:div w:id="1211070402">
      <w:bodyDiv w:val="1"/>
      <w:marLeft w:val="0"/>
      <w:marRight w:val="0"/>
      <w:marTop w:val="0"/>
      <w:marBottom w:val="0"/>
      <w:divBdr>
        <w:top w:val="none" w:sz="0" w:space="0" w:color="auto"/>
        <w:left w:val="none" w:sz="0" w:space="0" w:color="auto"/>
        <w:bottom w:val="none" w:sz="0" w:space="0" w:color="auto"/>
        <w:right w:val="none" w:sz="0" w:space="0" w:color="auto"/>
      </w:divBdr>
    </w:div>
    <w:div w:id="1225408965">
      <w:bodyDiv w:val="1"/>
      <w:marLeft w:val="0"/>
      <w:marRight w:val="0"/>
      <w:marTop w:val="0"/>
      <w:marBottom w:val="0"/>
      <w:divBdr>
        <w:top w:val="none" w:sz="0" w:space="0" w:color="auto"/>
        <w:left w:val="none" w:sz="0" w:space="0" w:color="auto"/>
        <w:bottom w:val="none" w:sz="0" w:space="0" w:color="auto"/>
        <w:right w:val="none" w:sz="0" w:space="0" w:color="auto"/>
      </w:divBdr>
    </w:div>
    <w:div w:id="1238786907">
      <w:bodyDiv w:val="1"/>
      <w:marLeft w:val="0"/>
      <w:marRight w:val="0"/>
      <w:marTop w:val="0"/>
      <w:marBottom w:val="0"/>
      <w:divBdr>
        <w:top w:val="none" w:sz="0" w:space="0" w:color="auto"/>
        <w:left w:val="none" w:sz="0" w:space="0" w:color="auto"/>
        <w:bottom w:val="none" w:sz="0" w:space="0" w:color="auto"/>
        <w:right w:val="none" w:sz="0" w:space="0" w:color="auto"/>
      </w:divBdr>
    </w:div>
    <w:div w:id="1245382903">
      <w:bodyDiv w:val="1"/>
      <w:marLeft w:val="0"/>
      <w:marRight w:val="0"/>
      <w:marTop w:val="0"/>
      <w:marBottom w:val="0"/>
      <w:divBdr>
        <w:top w:val="none" w:sz="0" w:space="0" w:color="auto"/>
        <w:left w:val="none" w:sz="0" w:space="0" w:color="auto"/>
        <w:bottom w:val="none" w:sz="0" w:space="0" w:color="auto"/>
        <w:right w:val="none" w:sz="0" w:space="0" w:color="auto"/>
      </w:divBdr>
    </w:div>
    <w:div w:id="1245455946">
      <w:bodyDiv w:val="1"/>
      <w:marLeft w:val="0"/>
      <w:marRight w:val="0"/>
      <w:marTop w:val="0"/>
      <w:marBottom w:val="0"/>
      <w:divBdr>
        <w:top w:val="none" w:sz="0" w:space="0" w:color="auto"/>
        <w:left w:val="none" w:sz="0" w:space="0" w:color="auto"/>
        <w:bottom w:val="none" w:sz="0" w:space="0" w:color="auto"/>
        <w:right w:val="none" w:sz="0" w:space="0" w:color="auto"/>
      </w:divBdr>
    </w:div>
    <w:div w:id="1246919925">
      <w:bodyDiv w:val="1"/>
      <w:marLeft w:val="0"/>
      <w:marRight w:val="0"/>
      <w:marTop w:val="0"/>
      <w:marBottom w:val="0"/>
      <w:divBdr>
        <w:top w:val="none" w:sz="0" w:space="0" w:color="auto"/>
        <w:left w:val="none" w:sz="0" w:space="0" w:color="auto"/>
        <w:bottom w:val="none" w:sz="0" w:space="0" w:color="auto"/>
        <w:right w:val="none" w:sz="0" w:space="0" w:color="auto"/>
      </w:divBdr>
    </w:div>
    <w:div w:id="1247229361">
      <w:bodyDiv w:val="1"/>
      <w:marLeft w:val="0"/>
      <w:marRight w:val="0"/>
      <w:marTop w:val="0"/>
      <w:marBottom w:val="0"/>
      <w:divBdr>
        <w:top w:val="none" w:sz="0" w:space="0" w:color="auto"/>
        <w:left w:val="none" w:sz="0" w:space="0" w:color="auto"/>
        <w:bottom w:val="none" w:sz="0" w:space="0" w:color="auto"/>
        <w:right w:val="none" w:sz="0" w:space="0" w:color="auto"/>
      </w:divBdr>
    </w:div>
    <w:div w:id="1247612667">
      <w:bodyDiv w:val="1"/>
      <w:marLeft w:val="0"/>
      <w:marRight w:val="0"/>
      <w:marTop w:val="0"/>
      <w:marBottom w:val="0"/>
      <w:divBdr>
        <w:top w:val="none" w:sz="0" w:space="0" w:color="auto"/>
        <w:left w:val="none" w:sz="0" w:space="0" w:color="auto"/>
        <w:bottom w:val="none" w:sz="0" w:space="0" w:color="auto"/>
        <w:right w:val="none" w:sz="0" w:space="0" w:color="auto"/>
      </w:divBdr>
    </w:div>
    <w:div w:id="1259093660">
      <w:bodyDiv w:val="1"/>
      <w:marLeft w:val="0"/>
      <w:marRight w:val="0"/>
      <w:marTop w:val="0"/>
      <w:marBottom w:val="0"/>
      <w:divBdr>
        <w:top w:val="none" w:sz="0" w:space="0" w:color="auto"/>
        <w:left w:val="none" w:sz="0" w:space="0" w:color="auto"/>
        <w:bottom w:val="none" w:sz="0" w:space="0" w:color="auto"/>
        <w:right w:val="none" w:sz="0" w:space="0" w:color="auto"/>
      </w:divBdr>
    </w:div>
    <w:div w:id="1261717805">
      <w:bodyDiv w:val="1"/>
      <w:marLeft w:val="0"/>
      <w:marRight w:val="0"/>
      <w:marTop w:val="0"/>
      <w:marBottom w:val="0"/>
      <w:divBdr>
        <w:top w:val="none" w:sz="0" w:space="0" w:color="auto"/>
        <w:left w:val="none" w:sz="0" w:space="0" w:color="auto"/>
        <w:bottom w:val="none" w:sz="0" w:space="0" w:color="auto"/>
        <w:right w:val="none" w:sz="0" w:space="0" w:color="auto"/>
      </w:divBdr>
    </w:div>
    <w:div w:id="1266881115">
      <w:bodyDiv w:val="1"/>
      <w:marLeft w:val="0"/>
      <w:marRight w:val="0"/>
      <w:marTop w:val="0"/>
      <w:marBottom w:val="0"/>
      <w:divBdr>
        <w:top w:val="none" w:sz="0" w:space="0" w:color="auto"/>
        <w:left w:val="none" w:sz="0" w:space="0" w:color="auto"/>
        <w:bottom w:val="none" w:sz="0" w:space="0" w:color="auto"/>
        <w:right w:val="none" w:sz="0" w:space="0" w:color="auto"/>
      </w:divBdr>
    </w:div>
    <w:div w:id="1281257235">
      <w:bodyDiv w:val="1"/>
      <w:marLeft w:val="0"/>
      <w:marRight w:val="0"/>
      <w:marTop w:val="0"/>
      <w:marBottom w:val="0"/>
      <w:divBdr>
        <w:top w:val="none" w:sz="0" w:space="0" w:color="auto"/>
        <w:left w:val="none" w:sz="0" w:space="0" w:color="auto"/>
        <w:bottom w:val="none" w:sz="0" w:space="0" w:color="auto"/>
        <w:right w:val="none" w:sz="0" w:space="0" w:color="auto"/>
      </w:divBdr>
    </w:div>
    <w:div w:id="1289773665">
      <w:bodyDiv w:val="1"/>
      <w:marLeft w:val="0"/>
      <w:marRight w:val="0"/>
      <w:marTop w:val="0"/>
      <w:marBottom w:val="0"/>
      <w:divBdr>
        <w:top w:val="none" w:sz="0" w:space="0" w:color="auto"/>
        <w:left w:val="none" w:sz="0" w:space="0" w:color="auto"/>
        <w:bottom w:val="none" w:sz="0" w:space="0" w:color="auto"/>
        <w:right w:val="none" w:sz="0" w:space="0" w:color="auto"/>
      </w:divBdr>
    </w:div>
    <w:div w:id="1290088991">
      <w:bodyDiv w:val="1"/>
      <w:marLeft w:val="0"/>
      <w:marRight w:val="0"/>
      <w:marTop w:val="0"/>
      <w:marBottom w:val="0"/>
      <w:divBdr>
        <w:top w:val="none" w:sz="0" w:space="0" w:color="auto"/>
        <w:left w:val="none" w:sz="0" w:space="0" w:color="auto"/>
        <w:bottom w:val="none" w:sz="0" w:space="0" w:color="auto"/>
        <w:right w:val="none" w:sz="0" w:space="0" w:color="auto"/>
      </w:divBdr>
    </w:div>
    <w:div w:id="1313368192">
      <w:bodyDiv w:val="1"/>
      <w:marLeft w:val="0"/>
      <w:marRight w:val="0"/>
      <w:marTop w:val="0"/>
      <w:marBottom w:val="0"/>
      <w:divBdr>
        <w:top w:val="none" w:sz="0" w:space="0" w:color="auto"/>
        <w:left w:val="none" w:sz="0" w:space="0" w:color="auto"/>
        <w:bottom w:val="none" w:sz="0" w:space="0" w:color="auto"/>
        <w:right w:val="none" w:sz="0" w:space="0" w:color="auto"/>
      </w:divBdr>
    </w:div>
    <w:div w:id="1323119809">
      <w:bodyDiv w:val="1"/>
      <w:marLeft w:val="0"/>
      <w:marRight w:val="0"/>
      <w:marTop w:val="0"/>
      <w:marBottom w:val="0"/>
      <w:divBdr>
        <w:top w:val="none" w:sz="0" w:space="0" w:color="auto"/>
        <w:left w:val="none" w:sz="0" w:space="0" w:color="auto"/>
        <w:bottom w:val="none" w:sz="0" w:space="0" w:color="auto"/>
        <w:right w:val="none" w:sz="0" w:space="0" w:color="auto"/>
      </w:divBdr>
    </w:div>
    <w:div w:id="1332299062">
      <w:bodyDiv w:val="1"/>
      <w:marLeft w:val="0"/>
      <w:marRight w:val="0"/>
      <w:marTop w:val="0"/>
      <w:marBottom w:val="0"/>
      <w:divBdr>
        <w:top w:val="none" w:sz="0" w:space="0" w:color="auto"/>
        <w:left w:val="none" w:sz="0" w:space="0" w:color="auto"/>
        <w:bottom w:val="none" w:sz="0" w:space="0" w:color="auto"/>
        <w:right w:val="none" w:sz="0" w:space="0" w:color="auto"/>
      </w:divBdr>
    </w:div>
    <w:div w:id="1346595591">
      <w:bodyDiv w:val="1"/>
      <w:marLeft w:val="0"/>
      <w:marRight w:val="0"/>
      <w:marTop w:val="0"/>
      <w:marBottom w:val="0"/>
      <w:divBdr>
        <w:top w:val="none" w:sz="0" w:space="0" w:color="auto"/>
        <w:left w:val="none" w:sz="0" w:space="0" w:color="auto"/>
        <w:bottom w:val="none" w:sz="0" w:space="0" w:color="auto"/>
        <w:right w:val="none" w:sz="0" w:space="0" w:color="auto"/>
      </w:divBdr>
    </w:div>
    <w:div w:id="1355839794">
      <w:bodyDiv w:val="1"/>
      <w:marLeft w:val="0"/>
      <w:marRight w:val="0"/>
      <w:marTop w:val="0"/>
      <w:marBottom w:val="0"/>
      <w:divBdr>
        <w:top w:val="none" w:sz="0" w:space="0" w:color="auto"/>
        <w:left w:val="none" w:sz="0" w:space="0" w:color="auto"/>
        <w:bottom w:val="none" w:sz="0" w:space="0" w:color="auto"/>
        <w:right w:val="none" w:sz="0" w:space="0" w:color="auto"/>
      </w:divBdr>
    </w:div>
    <w:div w:id="1367563921">
      <w:bodyDiv w:val="1"/>
      <w:marLeft w:val="0"/>
      <w:marRight w:val="0"/>
      <w:marTop w:val="0"/>
      <w:marBottom w:val="0"/>
      <w:divBdr>
        <w:top w:val="none" w:sz="0" w:space="0" w:color="auto"/>
        <w:left w:val="none" w:sz="0" w:space="0" w:color="auto"/>
        <w:bottom w:val="none" w:sz="0" w:space="0" w:color="auto"/>
        <w:right w:val="none" w:sz="0" w:space="0" w:color="auto"/>
      </w:divBdr>
    </w:div>
    <w:div w:id="1381049310">
      <w:bodyDiv w:val="1"/>
      <w:marLeft w:val="0"/>
      <w:marRight w:val="0"/>
      <w:marTop w:val="0"/>
      <w:marBottom w:val="0"/>
      <w:divBdr>
        <w:top w:val="none" w:sz="0" w:space="0" w:color="auto"/>
        <w:left w:val="none" w:sz="0" w:space="0" w:color="auto"/>
        <w:bottom w:val="none" w:sz="0" w:space="0" w:color="auto"/>
        <w:right w:val="none" w:sz="0" w:space="0" w:color="auto"/>
      </w:divBdr>
    </w:div>
    <w:div w:id="1385450866">
      <w:bodyDiv w:val="1"/>
      <w:marLeft w:val="0"/>
      <w:marRight w:val="0"/>
      <w:marTop w:val="0"/>
      <w:marBottom w:val="0"/>
      <w:divBdr>
        <w:top w:val="none" w:sz="0" w:space="0" w:color="auto"/>
        <w:left w:val="none" w:sz="0" w:space="0" w:color="auto"/>
        <w:bottom w:val="none" w:sz="0" w:space="0" w:color="auto"/>
        <w:right w:val="none" w:sz="0" w:space="0" w:color="auto"/>
      </w:divBdr>
    </w:div>
    <w:div w:id="1396199526">
      <w:bodyDiv w:val="1"/>
      <w:marLeft w:val="0"/>
      <w:marRight w:val="0"/>
      <w:marTop w:val="0"/>
      <w:marBottom w:val="0"/>
      <w:divBdr>
        <w:top w:val="none" w:sz="0" w:space="0" w:color="auto"/>
        <w:left w:val="none" w:sz="0" w:space="0" w:color="auto"/>
        <w:bottom w:val="none" w:sz="0" w:space="0" w:color="auto"/>
        <w:right w:val="none" w:sz="0" w:space="0" w:color="auto"/>
      </w:divBdr>
    </w:div>
    <w:div w:id="1405030495">
      <w:bodyDiv w:val="1"/>
      <w:marLeft w:val="0"/>
      <w:marRight w:val="0"/>
      <w:marTop w:val="0"/>
      <w:marBottom w:val="0"/>
      <w:divBdr>
        <w:top w:val="none" w:sz="0" w:space="0" w:color="auto"/>
        <w:left w:val="none" w:sz="0" w:space="0" w:color="auto"/>
        <w:bottom w:val="none" w:sz="0" w:space="0" w:color="auto"/>
        <w:right w:val="none" w:sz="0" w:space="0" w:color="auto"/>
      </w:divBdr>
    </w:div>
    <w:div w:id="1447234095">
      <w:bodyDiv w:val="1"/>
      <w:marLeft w:val="0"/>
      <w:marRight w:val="0"/>
      <w:marTop w:val="0"/>
      <w:marBottom w:val="0"/>
      <w:divBdr>
        <w:top w:val="none" w:sz="0" w:space="0" w:color="auto"/>
        <w:left w:val="none" w:sz="0" w:space="0" w:color="auto"/>
        <w:bottom w:val="none" w:sz="0" w:space="0" w:color="auto"/>
        <w:right w:val="none" w:sz="0" w:space="0" w:color="auto"/>
      </w:divBdr>
    </w:div>
    <w:div w:id="1456484003">
      <w:bodyDiv w:val="1"/>
      <w:marLeft w:val="0"/>
      <w:marRight w:val="0"/>
      <w:marTop w:val="0"/>
      <w:marBottom w:val="0"/>
      <w:divBdr>
        <w:top w:val="none" w:sz="0" w:space="0" w:color="auto"/>
        <w:left w:val="none" w:sz="0" w:space="0" w:color="auto"/>
        <w:bottom w:val="none" w:sz="0" w:space="0" w:color="auto"/>
        <w:right w:val="none" w:sz="0" w:space="0" w:color="auto"/>
      </w:divBdr>
    </w:div>
    <w:div w:id="1465276520">
      <w:bodyDiv w:val="1"/>
      <w:marLeft w:val="0"/>
      <w:marRight w:val="0"/>
      <w:marTop w:val="0"/>
      <w:marBottom w:val="0"/>
      <w:divBdr>
        <w:top w:val="none" w:sz="0" w:space="0" w:color="auto"/>
        <w:left w:val="none" w:sz="0" w:space="0" w:color="auto"/>
        <w:bottom w:val="none" w:sz="0" w:space="0" w:color="auto"/>
        <w:right w:val="none" w:sz="0" w:space="0" w:color="auto"/>
      </w:divBdr>
    </w:div>
    <w:div w:id="1471291181">
      <w:bodyDiv w:val="1"/>
      <w:marLeft w:val="0"/>
      <w:marRight w:val="0"/>
      <w:marTop w:val="0"/>
      <w:marBottom w:val="0"/>
      <w:divBdr>
        <w:top w:val="none" w:sz="0" w:space="0" w:color="auto"/>
        <w:left w:val="none" w:sz="0" w:space="0" w:color="auto"/>
        <w:bottom w:val="none" w:sz="0" w:space="0" w:color="auto"/>
        <w:right w:val="none" w:sz="0" w:space="0" w:color="auto"/>
      </w:divBdr>
    </w:div>
    <w:div w:id="1493374001">
      <w:bodyDiv w:val="1"/>
      <w:marLeft w:val="0"/>
      <w:marRight w:val="0"/>
      <w:marTop w:val="0"/>
      <w:marBottom w:val="0"/>
      <w:divBdr>
        <w:top w:val="none" w:sz="0" w:space="0" w:color="auto"/>
        <w:left w:val="none" w:sz="0" w:space="0" w:color="auto"/>
        <w:bottom w:val="none" w:sz="0" w:space="0" w:color="auto"/>
        <w:right w:val="none" w:sz="0" w:space="0" w:color="auto"/>
      </w:divBdr>
    </w:div>
    <w:div w:id="1494372225">
      <w:bodyDiv w:val="1"/>
      <w:marLeft w:val="0"/>
      <w:marRight w:val="0"/>
      <w:marTop w:val="0"/>
      <w:marBottom w:val="0"/>
      <w:divBdr>
        <w:top w:val="none" w:sz="0" w:space="0" w:color="auto"/>
        <w:left w:val="none" w:sz="0" w:space="0" w:color="auto"/>
        <w:bottom w:val="none" w:sz="0" w:space="0" w:color="auto"/>
        <w:right w:val="none" w:sz="0" w:space="0" w:color="auto"/>
      </w:divBdr>
    </w:div>
    <w:div w:id="1513952998">
      <w:bodyDiv w:val="1"/>
      <w:marLeft w:val="0"/>
      <w:marRight w:val="0"/>
      <w:marTop w:val="0"/>
      <w:marBottom w:val="0"/>
      <w:divBdr>
        <w:top w:val="none" w:sz="0" w:space="0" w:color="auto"/>
        <w:left w:val="none" w:sz="0" w:space="0" w:color="auto"/>
        <w:bottom w:val="none" w:sz="0" w:space="0" w:color="auto"/>
        <w:right w:val="none" w:sz="0" w:space="0" w:color="auto"/>
      </w:divBdr>
    </w:div>
    <w:div w:id="1523205764">
      <w:bodyDiv w:val="1"/>
      <w:marLeft w:val="0"/>
      <w:marRight w:val="0"/>
      <w:marTop w:val="0"/>
      <w:marBottom w:val="0"/>
      <w:divBdr>
        <w:top w:val="none" w:sz="0" w:space="0" w:color="auto"/>
        <w:left w:val="none" w:sz="0" w:space="0" w:color="auto"/>
        <w:bottom w:val="none" w:sz="0" w:space="0" w:color="auto"/>
        <w:right w:val="none" w:sz="0" w:space="0" w:color="auto"/>
      </w:divBdr>
    </w:div>
    <w:div w:id="1523786641">
      <w:bodyDiv w:val="1"/>
      <w:marLeft w:val="0"/>
      <w:marRight w:val="0"/>
      <w:marTop w:val="0"/>
      <w:marBottom w:val="0"/>
      <w:divBdr>
        <w:top w:val="none" w:sz="0" w:space="0" w:color="auto"/>
        <w:left w:val="none" w:sz="0" w:space="0" w:color="auto"/>
        <w:bottom w:val="none" w:sz="0" w:space="0" w:color="auto"/>
        <w:right w:val="none" w:sz="0" w:space="0" w:color="auto"/>
      </w:divBdr>
    </w:div>
    <w:div w:id="1542286352">
      <w:bodyDiv w:val="1"/>
      <w:marLeft w:val="0"/>
      <w:marRight w:val="0"/>
      <w:marTop w:val="0"/>
      <w:marBottom w:val="0"/>
      <w:divBdr>
        <w:top w:val="none" w:sz="0" w:space="0" w:color="auto"/>
        <w:left w:val="none" w:sz="0" w:space="0" w:color="auto"/>
        <w:bottom w:val="none" w:sz="0" w:space="0" w:color="auto"/>
        <w:right w:val="none" w:sz="0" w:space="0" w:color="auto"/>
      </w:divBdr>
    </w:div>
    <w:div w:id="1542596400">
      <w:bodyDiv w:val="1"/>
      <w:marLeft w:val="0"/>
      <w:marRight w:val="0"/>
      <w:marTop w:val="0"/>
      <w:marBottom w:val="0"/>
      <w:divBdr>
        <w:top w:val="none" w:sz="0" w:space="0" w:color="auto"/>
        <w:left w:val="none" w:sz="0" w:space="0" w:color="auto"/>
        <w:bottom w:val="none" w:sz="0" w:space="0" w:color="auto"/>
        <w:right w:val="none" w:sz="0" w:space="0" w:color="auto"/>
      </w:divBdr>
    </w:div>
    <w:div w:id="1544749766">
      <w:bodyDiv w:val="1"/>
      <w:marLeft w:val="0"/>
      <w:marRight w:val="0"/>
      <w:marTop w:val="0"/>
      <w:marBottom w:val="0"/>
      <w:divBdr>
        <w:top w:val="none" w:sz="0" w:space="0" w:color="auto"/>
        <w:left w:val="none" w:sz="0" w:space="0" w:color="auto"/>
        <w:bottom w:val="none" w:sz="0" w:space="0" w:color="auto"/>
        <w:right w:val="none" w:sz="0" w:space="0" w:color="auto"/>
      </w:divBdr>
    </w:div>
    <w:div w:id="1550455621">
      <w:bodyDiv w:val="1"/>
      <w:marLeft w:val="0"/>
      <w:marRight w:val="0"/>
      <w:marTop w:val="0"/>
      <w:marBottom w:val="0"/>
      <w:divBdr>
        <w:top w:val="none" w:sz="0" w:space="0" w:color="auto"/>
        <w:left w:val="none" w:sz="0" w:space="0" w:color="auto"/>
        <w:bottom w:val="none" w:sz="0" w:space="0" w:color="auto"/>
        <w:right w:val="none" w:sz="0" w:space="0" w:color="auto"/>
      </w:divBdr>
    </w:div>
    <w:div w:id="1555971373">
      <w:bodyDiv w:val="1"/>
      <w:marLeft w:val="0"/>
      <w:marRight w:val="0"/>
      <w:marTop w:val="0"/>
      <w:marBottom w:val="0"/>
      <w:divBdr>
        <w:top w:val="none" w:sz="0" w:space="0" w:color="auto"/>
        <w:left w:val="none" w:sz="0" w:space="0" w:color="auto"/>
        <w:bottom w:val="none" w:sz="0" w:space="0" w:color="auto"/>
        <w:right w:val="none" w:sz="0" w:space="0" w:color="auto"/>
      </w:divBdr>
    </w:div>
    <w:div w:id="1556621136">
      <w:bodyDiv w:val="1"/>
      <w:marLeft w:val="0"/>
      <w:marRight w:val="0"/>
      <w:marTop w:val="0"/>
      <w:marBottom w:val="0"/>
      <w:divBdr>
        <w:top w:val="none" w:sz="0" w:space="0" w:color="auto"/>
        <w:left w:val="none" w:sz="0" w:space="0" w:color="auto"/>
        <w:bottom w:val="none" w:sz="0" w:space="0" w:color="auto"/>
        <w:right w:val="none" w:sz="0" w:space="0" w:color="auto"/>
      </w:divBdr>
    </w:div>
    <w:div w:id="1559588358">
      <w:bodyDiv w:val="1"/>
      <w:marLeft w:val="0"/>
      <w:marRight w:val="0"/>
      <w:marTop w:val="0"/>
      <w:marBottom w:val="0"/>
      <w:divBdr>
        <w:top w:val="none" w:sz="0" w:space="0" w:color="auto"/>
        <w:left w:val="none" w:sz="0" w:space="0" w:color="auto"/>
        <w:bottom w:val="none" w:sz="0" w:space="0" w:color="auto"/>
        <w:right w:val="none" w:sz="0" w:space="0" w:color="auto"/>
      </w:divBdr>
    </w:div>
    <w:div w:id="1570383621">
      <w:bodyDiv w:val="1"/>
      <w:marLeft w:val="0"/>
      <w:marRight w:val="0"/>
      <w:marTop w:val="0"/>
      <w:marBottom w:val="0"/>
      <w:divBdr>
        <w:top w:val="none" w:sz="0" w:space="0" w:color="auto"/>
        <w:left w:val="none" w:sz="0" w:space="0" w:color="auto"/>
        <w:bottom w:val="none" w:sz="0" w:space="0" w:color="auto"/>
        <w:right w:val="none" w:sz="0" w:space="0" w:color="auto"/>
      </w:divBdr>
    </w:div>
    <w:div w:id="1573656136">
      <w:bodyDiv w:val="1"/>
      <w:marLeft w:val="0"/>
      <w:marRight w:val="0"/>
      <w:marTop w:val="0"/>
      <w:marBottom w:val="0"/>
      <w:divBdr>
        <w:top w:val="none" w:sz="0" w:space="0" w:color="auto"/>
        <w:left w:val="none" w:sz="0" w:space="0" w:color="auto"/>
        <w:bottom w:val="none" w:sz="0" w:space="0" w:color="auto"/>
        <w:right w:val="none" w:sz="0" w:space="0" w:color="auto"/>
      </w:divBdr>
    </w:div>
    <w:div w:id="1585649883">
      <w:bodyDiv w:val="1"/>
      <w:marLeft w:val="0"/>
      <w:marRight w:val="0"/>
      <w:marTop w:val="0"/>
      <w:marBottom w:val="0"/>
      <w:divBdr>
        <w:top w:val="none" w:sz="0" w:space="0" w:color="auto"/>
        <w:left w:val="none" w:sz="0" w:space="0" w:color="auto"/>
        <w:bottom w:val="none" w:sz="0" w:space="0" w:color="auto"/>
        <w:right w:val="none" w:sz="0" w:space="0" w:color="auto"/>
      </w:divBdr>
    </w:div>
    <w:div w:id="1594044998">
      <w:bodyDiv w:val="1"/>
      <w:marLeft w:val="0"/>
      <w:marRight w:val="0"/>
      <w:marTop w:val="0"/>
      <w:marBottom w:val="0"/>
      <w:divBdr>
        <w:top w:val="none" w:sz="0" w:space="0" w:color="auto"/>
        <w:left w:val="none" w:sz="0" w:space="0" w:color="auto"/>
        <w:bottom w:val="none" w:sz="0" w:space="0" w:color="auto"/>
        <w:right w:val="none" w:sz="0" w:space="0" w:color="auto"/>
      </w:divBdr>
    </w:div>
    <w:div w:id="1601834577">
      <w:bodyDiv w:val="1"/>
      <w:marLeft w:val="0"/>
      <w:marRight w:val="0"/>
      <w:marTop w:val="0"/>
      <w:marBottom w:val="0"/>
      <w:divBdr>
        <w:top w:val="none" w:sz="0" w:space="0" w:color="auto"/>
        <w:left w:val="none" w:sz="0" w:space="0" w:color="auto"/>
        <w:bottom w:val="none" w:sz="0" w:space="0" w:color="auto"/>
        <w:right w:val="none" w:sz="0" w:space="0" w:color="auto"/>
      </w:divBdr>
    </w:div>
    <w:div w:id="1603800126">
      <w:bodyDiv w:val="1"/>
      <w:marLeft w:val="0"/>
      <w:marRight w:val="0"/>
      <w:marTop w:val="0"/>
      <w:marBottom w:val="0"/>
      <w:divBdr>
        <w:top w:val="none" w:sz="0" w:space="0" w:color="auto"/>
        <w:left w:val="none" w:sz="0" w:space="0" w:color="auto"/>
        <w:bottom w:val="none" w:sz="0" w:space="0" w:color="auto"/>
        <w:right w:val="none" w:sz="0" w:space="0" w:color="auto"/>
      </w:divBdr>
    </w:div>
    <w:div w:id="1611428861">
      <w:bodyDiv w:val="1"/>
      <w:marLeft w:val="0"/>
      <w:marRight w:val="0"/>
      <w:marTop w:val="0"/>
      <w:marBottom w:val="0"/>
      <w:divBdr>
        <w:top w:val="none" w:sz="0" w:space="0" w:color="auto"/>
        <w:left w:val="none" w:sz="0" w:space="0" w:color="auto"/>
        <w:bottom w:val="none" w:sz="0" w:space="0" w:color="auto"/>
        <w:right w:val="none" w:sz="0" w:space="0" w:color="auto"/>
      </w:divBdr>
    </w:div>
    <w:div w:id="1618101320">
      <w:bodyDiv w:val="1"/>
      <w:marLeft w:val="0"/>
      <w:marRight w:val="0"/>
      <w:marTop w:val="0"/>
      <w:marBottom w:val="0"/>
      <w:divBdr>
        <w:top w:val="none" w:sz="0" w:space="0" w:color="auto"/>
        <w:left w:val="none" w:sz="0" w:space="0" w:color="auto"/>
        <w:bottom w:val="none" w:sz="0" w:space="0" w:color="auto"/>
        <w:right w:val="none" w:sz="0" w:space="0" w:color="auto"/>
      </w:divBdr>
    </w:div>
    <w:div w:id="1620599645">
      <w:bodyDiv w:val="1"/>
      <w:marLeft w:val="0"/>
      <w:marRight w:val="0"/>
      <w:marTop w:val="0"/>
      <w:marBottom w:val="0"/>
      <w:divBdr>
        <w:top w:val="none" w:sz="0" w:space="0" w:color="auto"/>
        <w:left w:val="none" w:sz="0" w:space="0" w:color="auto"/>
        <w:bottom w:val="none" w:sz="0" w:space="0" w:color="auto"/>
        <w:right w:val="none" w:sz="0" w:space="0" w:color="auto"/>
      </w:divBdr>
    </w:div>
    <w:div w:id="1624385723">
      <w:bodyDiv w:val="1"/>
      <w:marLeft w:val="0"/>
      <w:marRight w:val="0"/>
      <w:marTop w:val="0"/>
      <w:marBottom w:val="0"/>
      <w:divBdr>
        <w:top w:val="none" w:sz="0" w:space="0" w:color="auto"/>
        <w:left w:val="none" w:sz="0" w:space="0" w:color="auto"/>
        <w:bottom w:val="none" w:sz="0" w:space="0" w:color="auto"/>
        <w:right w:val="none" w:sz="0" w:space="0" w:color="auto"/>
      </w:divBdr>
    </w:div>
    <w:div w:id="1629242751">
      <w:bodyDiv w:val="1"/>
      <w:marLeft w:val="0"/>
      <w:marRight w:val="0"/>
      <w:marTop w:val="0"/>
      <w:marBottom w:val="0"/>
      <w:divBdr>
        <w:top w:val="none" w:sz="0" w:space="0" w:color="auto"/>
        <w:left w:val="none" w:sz="0" w:space="0" w:color="auto"/>
        <w:bottom w:val="none" w:sz="0" w:space="0" w:color="auto"/>
        <w:right w:val="none" w:sz="0" w:space="0" w:color="auto"/>
      </w:divBdr>
    </w:div>
    <w:div w:id="1633440704">
      <w:bodyDiv w:val="1"/>
      <w:marLeft w:val="0"/>
      <w:marRight w:val="0"/>
      <w:marTop w:val="0"/>
      <w:marBottom w:val="0"/>
      <w:divBdr>
        <w:top w:val="none" w:sz="0" w:space="0" w:color="auto"/>
        <w:left w:val="none" w:sz="0" w:space="0" w:color="auto"/>
        <w:bottom w:val="none" w:sz="0" w:space="0" w:color="auto"/>
        <w:right w:val="none" w:sz="0" w:space="0" w:color="auto"/>
      </w:divBdr>
    </w:div>
    <w:div w:id="1645236215">
      <w:bodyDiv w:val="1"/>
      <w:marLeft w:val="0"/>
      <w:marRight w:val="0"/>
      <w:marTop w:val="0"/>
      <w:marBottom w:val="0"/>
      <w:divBdr>
        <w:top w:val="none" w:sz="0" w:space="0" w:color="auto"/>
        <w:left w:val="none" w:sz="0" w:space="0" w:color="auto"/>
        <w:bottom w:val="none" w:sz="0" w:space="0" w:color="auto"/>
        <w:right w:val="none" w:sz="0" w:space="0" w:color="auto"/>
      </w:divBdr>
    </w:div>
    <w:div w:id="1646665765">
      <w:bodyDiv w:val="1"/>
      <w:marLeft w:val="0"/>
      <w:marRight w:val="0"/>
      <w:marTop w:val="0"/>
      <w:marBottom w:val="0"/>
      <w:divBdr>
        <w:top w:val="none" w:sz="0" w:space="0" w:color="auto"/>
        <w:left w:val="none" w:sz="0" w:space="0" w:color="auto"/>
        <w:bottom w:val="none" w:sz="0" w:space="0" w:color="auto"/>
        <w:right w:val="none" w:sz="0" w:space="0" w:color="auto"/>
      </w:divBdr>
    </w:div>
    <w:div w:id="1664511286">
      <w:bodyDiv w:val="1"/>
      <w:marLeft w:val="0"/>
      <w:marRight w:val="0"/>
      <w:marTop w:val="0"/>
      <w:marBottom w:val="0"/>
      <w:divBdr>
        <w:top w:val="none" w:sz="0" w:space="0" w:color="auto"/>
        <w:left w:val="none" w:sz="0" w:space="0" w:color="auto"/>
        <w:bottom w:val="none" w:sz="0" w:space="0" w:color="auto"/>
        <w:right w:val="none" w:sz="0" w:space="0" w:color="auto"/>
      </w:divBdr>
    </w:div>
    <w:div w:id="1665543517">
      <w:bodyDiv w:val="1"/>
      <w:marLeft w:val="0"/>
      <w:marRight w:val="0"/>
      <w:marTop w:val="0"/>
      <w:marBottom w:val="0"/>
      <w:divBdr>
        <w:top w:val="none" w:sz="0" w:space="0" w:color="auto"/>
        <w:left w:val="none" w:sz="0" w:space="0" w:color="auto"/>
        <w:bottom w:val="none" w:sz="0" w:space="0" w:color="auto"/>
        <w:right w:val="none" w:sz="0" w:space="0" w:color="auto"/>
      </w:divBdr>
    </w:div>
    <w:div w:id="1679040496">
      <w:bodyDiv w:val="1"/>
      <w:marLeft w:val="0"/>
      <w:marRight w:val="0"/>
      <w:marTop w:val="0"/>
      <w:marBottom w:val="0"/>
      <w:divBdr>
        <w:top w:val="none" w:sz="0" w:space="0" w:color="auto"/>
        <w:left w:val="none" w:sz="0" w:space="0" w:color="auto"/>
        <w:bottom w:val="none" w:sz="0" w:space="0" w:color="auto"/>
        <w:right w:val="none" w:sz="0" w:space="0" w:color="auto"/>
      </w:divBdr>
    </w:div>
    <w:div w:id="1700399412">
      <w:bodyDiv w:val="1"/>
      <w:marLeft w:val="0"/>
      <w:marRight w:val="0"/>
      <w:marTop w:val="0"/>
      <w:marBottom w:val="0"/>
      <w:divBdr>
        <w:top w:val="none" w:sz="0" w:space="0" w:color="auto"/>
        <w:left w:val="none" w:sz="0" w:space="0" w:color="auto"/>
        <w:bottom w:val="none" w:sz="0" w:space="0" w:color="auto"/>
        <w:right w:val="none" w:sz="0" w:space="0" w:color="auto"/>
      </w:divBdr>
    </w:div>
    <w:div w:id="1702703737">
      <w:bodyDiv w:val="1"/>
      <w:marLeft w:val="0"/>
      <w:marRight w:val="0"/>
      <w:marTop w:val="0"/>
      <w:marBottom w:val="0"/>
      <w:divBdr>
        <w:top w:val="none" w:sz="0" w:space="0" w:color="auto"/>
        <w:left w:val="none" w:sz="0" w:space="0" w:color="auto"/>
        <w:bottom w:val="none" w:sz="0" w:space="0" w:color="auto"/>
        <w:right w:val="none" w:sz="0" w:space="0" w:color="auto"/>
      </w:divBdr>
    </w:div>
    <w:div w:id="1711344272">
      <w:bodyDiv w:val="1"/>
      <w:marLeft w:val="0"/>
      <w:marRight w:val="0"/>
      <w:marTop w:val="0"/>
      <w:marBottom w:val="0"/>
      <w:divBdr>
        <w:top w:val="none" w:sz="0" w:space="0" w:color="auto"/>
        <w:left w:val="none" w:sz="0" w:space="0" w:color="auto"/>
        <w:bottom w:val="none" w:sz="0" w:space="0" w:color="auto"/>
        <w:right w:val="none" w:sz="0" w:space="0" w:color="auto"/>
      </w:divBdr>
    </w:div>
    <w:div w:id="1716616041">
      <w:bodyDiv w:val="1"/>
      <w:marLeft w:val="0"/>
      <w:marRight w:val="0"/>
      <w:marTop w:val="0"/>
      <w:marBottom w:val="0"/>
      <w:divBdr>
        <w:top w:val="none" w:sz="0" w:space="0" w:color="auto"/>
        <w:left w:val="none" w:sz="0" w:space="0" w:color="auto"/>
        <w:bottom w:val="none" w:sz="0" w:space="0" w:color="auto"/>
        <w:right w:val="none" w:sz="0" w:space="0" w:color="auto"/>
      </w:divBdr>
    </w:div>
    <w:div w:id="1731342727">
      <w:bodyDiv w:val="1"/>
      <w:marLeft w:val="0"/>
      <w:marRight w:val="0"/>
      <w:marTop w:val="0"/>
      <w:marBottom w:val="0"/>
      <w:divBdr>
        <w:top w:val="none" w:sz="0" w:space="0" w:color="auto"/>
        <w:left w:val="none" w:sz="0" w:space="0" w:color="auto"/>
        <w:bottom w:val="none" w:sz="0" w:space="0" w:color="auto"/>
        <w:right w:val="none" w:sz="0" w:space="0" w:color="auto"/>
      </w:divBdr>
    </w:div>
    <w:div w:id="1747531118">
      <w:bodyDiv w:val="1"/>
      <w:marLeft w:val="0"/>
      <w:marRight w:val="0"/>
      <w:marTop w:val="0"/>
      <w:marBottom w:val="0"/>
      <w:divBdr>
        <w:top w:val="none" w:sz="0" w:space="0" w:color="auto"/>
        <w:left w:val="none" w:sz="0" w:space="0" w:color="auto"/>
        <w:bottom w:val="none" w:sz="0" w:space="0" w:color="auto"/>
        <w:right w:val="none" w:sz="0" w:space="0" w:color="auto"/>
      </w:divBdr>
    </w:div>
    <w:div w:id="1755928428">
      <w:bodyDiv w:val="1"/>
      <w:marLeft w:val="0"/>
      <w:marRight w:val="0"/>
      <w:marTop w:val="0"/>
      <w:marBottom w:val="0"/>
      <w:divBdr>
        <w:top w:val="none" w:sz="0" w:space="0" w:color="auto"/>
        <w:left w:val="none" w:sz="0" w:space="0" w:color="auto"/>
        <w:bottom w:val="none" w:sz="0" w:space="0" w:color="auto"/>
        <w:right w:val="none" w:sz="0" w:space="0" w:color="auto"/>
      </w:divBdr>
    </w:div>
    <w:div w:id="1771464803">
      <w:bodyDiv w:val="1"/>
      <w:marLeft w:val="0"/>
      <w:marRight w:val="0"/>
      <w:marTop w:val="0"/>
      <w:marBottom w:val="0"/>
      <w:divBdr>
        <w:top w:val="none" w:sz="0" w:space="0" w:color="auto"/>
        <w:left w:val="none" w:sz="0" w:space="0" w:color="auto"/>
        <w:bottom w:val="none" w:sz="0" w:space="0" w:color="auto"/>
        <w:right w:val="none" w:sz="0" w:space="0" w:color="auto"/>
      </w:divBdr>
    </w:div>
    <w:div w:id="1776244624">
      <w:bodyDiv w:val="1"/>
      <w:marLeft w:val="0"/>
      <w:marRight w:val="0"/>
      <w:marTop w:val="0"/>
      <w:marBottom w:val="0"/>
      <w:divBdr>
        <w:top w:val="none" w:sz="0" w:space="0" w:color="auto"/>
        <w:left w:val="none" w:sz="0" w:space="0" w:color="auto"/>
        <w:bottom w:val="none" w:sz="0" w:space="0" w:color="auto"/>
        <w:right w:val="none" w:sz="0" w:space="0" w:color="auto"/>
      </w:divBdr>
    </w:div>
    <w:div w:id="1778330859">
      <w:bodyDiv w:val="1"/>
      <w:marLeft w:val="0"/>
      <w:marRight w:val="0"/>
      <w:marTop w:val="0"/>
      <w:marBottom w:val="0"/>
      <w:divBdr>
        <w:top w:val="none" w:sz="0" w:space="0" w:color="auto"/>
        <w:left w:val="none" w:sz="0" w:space="0" w:color="auto"/>
        <w:bottom w:val="none" w:sz="0" w:space="0" w:color="auto"/>
        <w:right w:val="none" w:sz="0" w:space="0" w:color="auto"/>
      </w:divBdr>
    </w:div>
    <w:div w:id="1786535735">
      <w:bodyDiv w:val="1"/>
      <w:marLeft w:val="0"/>
      <w:marRight w:val="0"/>
      <w:marTop w:val="0"/>
      <w:marBottom w:val="0"/>
      <w:divBdr>
        <w:top w:val="none" w:sz="0" w:space="0" w:color="auto"/>
        <w:left w:val="none" w:sz="0" w:space="0" w:color="auto"/>
        <w:bottom w:val="none" w:sz="0" w:space="0" w:color="auto"/>
        <w:right w:val="none" w:sz="0" w:space="0" w:color="auto"/>
      </w:divBdr>
      <w:divsChild>
        <w:div w:id="1042709125">
          <w:marLeft w:val="-960"/>
          <w:marRight w:val="0"/>
          <w:marTop w:val="0"/>
          <w:marBottom w:val="0"/>
          <w:divBdr>
            <w:top w:val="none" w:sz="0" w:space="0" w:color="auto"/>
            <w:left w:val="none" w:sz="0" w:space="0" w:color="auto"/>
            <w:bottom w:val="none" w:sz="0" w:space="0" w:color="auto"/>
            <w:right w:val="none" w:sz="0" w:space="0" w:color="auto"/>
          </w:divBdr>
        </w:div>
      </w:divsChild>
    </w:div>
    <w:div w:id="1793674719">
      <w:bodyDiv w:val="1"/>
      <w:marLeft w:val="0"/>
      <w:marRight w:val="0"/>
      <w:marTop w:val="0"/>
      <w:marBottom w:val="0"/>
      <w:divBdr>
        <w:top w:val="none" w:sz="0" w:space="0" w:color="auto"/>
        <w:left w:val="none" w:sz="0" w:space="0" w:color="auto"/>
        <w:bottom w:val="none" w:sz="0" w:space="0" w:color="auto"/>
        <w:right w:val="none" w:sz="0" w:space="0" w:color="auto"/>
      </w:divBdr>
    </w:div>
    <w:div w:id="1797287275">
      <w:bodyDiv w:val="1"/>
      <w:marLeft w:val="0"/>
      <w:marRight w:val="0"/>
      <w:marTop w:val="0"/>
      <w:marBottom w:val="0"/>
      <w:divBdr>
        <w:top w:val="none" w:sz="0" w:space="0" w:color="auto"/>
        <w:left w:val="none" w:sz="0" w:space="0" w:color="auto"/>
        <w:bottom w:val="none" w:sz="0" w:space="0" w:color="auto"/>
        <w:right w:val="none" w:sz="0" w:space="0" w:color="auto"/>
      </w:divBdr>
    </w:div>
    <w:div w:id="1809661921">
      <w:bodyDiv w:val="1"/>
      <w:marLeft w:val="0"/>
      <w:marRight w:val="0"/>
      <w:marTop w:val="0"/>
      <w:marBottom w:val="0"/>
      <w:divBdr>
        <w:top w:val="none" w:sz="0" w:space="0" w:color="auto"/>
        <w:left w:val="none" w:sz="0" w:space="0" w:color="auto"/>
        <w:bottom w:val="none" w:sz="0" w:space="0" w:color="auto"/>
        <w:right w:val="none" w:sz="0" w:space="0" w:color="auto"/>
      </w:divBdr>
    </w:div>
    <w:div w:id="1824931530">
      <w:bodyDiv w:val="1"/>
      <w:marLeft w:val="0"/>
      <w:marRight w:val="0"/>
      <w:marTop w:val="0"/>
      <w:marBottom w:val="0"/>
      <w:divBdr>
        <w:top w:val="none" w:sz="0" w:space="0" w:color="auto"/>
        <w:left w:val="none" w:sz="0" w:space="0" w:color="auto"/>
        <w:bottom w:val="none" w:sz="0" w:space="0" w:color="auto"/>
        <w:right w:val="none" w:sz="0" w:space="0" w:color="auto"/>
      </w:divBdr>
    </w:div>
    <w:div w:id="1842968723">
      <w:bodyDiv w:val="1"/>
      <w:marLeft w:val="0"/>
      <w:marRight w:val="0"/>
      <w:marTop w:val="0"/>
      <w:marBottom w:val="0"/>
      <w:divBdr>
        <w:top w:val="none" w:sz="0" w:space="0" w:color="auto"/>
        <w:left w:val="none" w:sz="0" w:space="0" w:color="auto"/>
        <w:bottom w:val="none" w:sz="0" w:space="0" w:color="auto"/>
        <w:right w:val="none" w:sz="0" w:space="0" w:color="auto"/>
      </w:divBdr>
    </w:div>
    <w:div w:id="1854491487">
      <w:bodyDiv w:val="1"/>
      <w:marLeft w:val="0"/>
      <w:marRight w:val="0"/>
      <w:marTop w:val="0"/>
      <w:marBottom w:val="0"/>
      <w:divBdr>
        <w:top w:val="none" w:sz="0" w:space="0" w:color="auto"/>
        <w:left w:val="none" w:sz="0" w:space="0" w:color="auto"/>
        <w:bottom w:val="none" w:sz="0" w:space="0" w:color="auto"/>
        <w:right w:val="none" w:sz="0" w:space="0" w:color="auto"/>
      </w:divBdr>
    </w:div>
    <w:div w:id="1856266304">
      <w:bodyDiv w:val="1"/>
      <w:marLeft w:val="0"/>
      <w:marRight w:val="0"/>
      <w:marTop w:val="0"/>
      <w:marBottom w:val="0"/>
      <w:divBdr>
        <w:top w:val="none" w:sz="0" w:space="0" w:color="auto"/>
        <w:left w:val="none" w:sz="0" w:space="0" w:color="auto"/>
        <w:bottom w:val="none" w:sz="0" w:space="0" w:color="auto"/>
        <w:right w:val="none" w:sz="0" w:space="0" w:color="auto"/>
      </w:divBdr>
    </w:div>
    <w:div w:id="1863937807">
      <w:bodyDiv w:val="1"/>
      <w:marLeft w:val="0"/>
      <w:marRight w:val="0"/>
      <w:marTop w:val="0"/>
      <w:marBottom w:val="0"/>
      <w:divBdr>
        <w:top w:val="none" w:sz="0" w:space="0" w:color="auto"/>
        <w:left w:val="none" w:sz="0" w:space="0" w:color="auto"/>
        <w:bottom w:val="none" w:sz="0" w:space="0" w:color="auto"/>
        <w:right w:val="none" w:sz="0" w:space="0" w:color="auto"/>
      </w:divBdr>
    </w:div>
    <w:div w:id="1883516188">
      <w:bodyDiv w:val="1"/>
      <w:marLeft w:val="0"/>
      <w:marRight w:val="0"/>
      <w:marTop w:val="0"/>
      <w:marBottom w:val="0"/>
      <w:divBdr>
        <w:top w:val="none" w:sz="0" w:space="0" w:color="auto"/>
        <w:left w:val="none" w:sz="0" w:space="0" w:color="auto"/>
        <w:bottom w:val="none" w:sz="0" w:space="0" w:color="auto"/>
        <w:right w:val="none" w:sz="0" w:space="0" w:color="auto"/>
      </w:divBdr>
    </w:div>
    <w:div w:id="1891649494">
      <w:bodyDiv w:val="1"/>
      <w:marLeft w:val="0"/>
      <w:marRight w:val="0"/>
      <w:marTop w:val="0"/>
      <w:marBottom w:val="0"/>
      <w:divBdr>
        <w:top w:val="none" w:sz="0" w:space="0" w:color="auto"/>
        <w:left w:val="none" w:sz="0" w:space="0" w:color="auto"/>
        <w:bottom w:val="none" w:sz="0" w:space="0" w:color="auto"/>
        <w:right w:val="none" w:sz="0" w:space="0" w:color="auto"/>
      </w:divBdr>
    </w:div>
    <w:div w:id="1899121343">
      <w:bodyDiv w:val="1"/>
      <w:marLeft w:val="0"/>
      <w:marRight w:val="0"/>
      <w:marTop w:val="0"/>
      <w:marBottom w:val="0"/>
      <w:divBdr>
        <w:top w:val="none" w:sz="0" w:space="0" w:color="auto"/>
        <w:left w:val="none" w:sz="0" w:space="0" w:color="auto"/>
        <w:bottom w:val="none" w:sz="0" w:space="0" w:color="auto"/>
        <w:right w:val="none" w:sz="0" w:space="0" w:color="auto"/>
      </w:divBdr>
    </w:div>
    <w:div w:id="1916669204">
      <w:bodyDiv w:val="1"/>
      <w:marLeft w:val="0"/>
      <w:marRight w:val="0"/>
      <w:marTop w:val="0"/>
      <w:marBottom w:val="0"/>
      <w:divBdr>
        <w:top w:val="none" w:sz="0" w:space="0" w:color="auto"/>
        <w:left w:val="none" w:sz="0" w:space="0" w:color="auto"/>
        <w:bottom w:val="none" w:sz="0" w:space="0" w:color="auto"/>
        <w:right w:val="none" w:sz="0" w:space="0" w:color="auto"/>
      </w:divBdr>
    </w:div>
    <w:div w:id="1936285950">
      <w:bodyDiv w:val="1"/>
      <w:marLeft w:val="0"/>
      <w:marRight w:val="0"/>
      <w:marTop w:val="0"/>
      <w:marBottom w:val="0"/>
      <w:divBdr>
        <w:top w:val="none" w:sz="0" w:space="0" w:color="auto"/>
        <w:left w:val="none" w:sz="0" w:space="0" w:color="auto"/>
        <w:bottom w:val="none" w:sz="0" w:space="0" w:color="auto"/>
        <w:right w:val="none" w:sz="0" w:space="0" w:color="auto"/>
      </w:divBdr>
    </w:div>
    <w:div w:id="1938948867">
      <w:bodyDiv w:val="1"/>
      <w:marLeft w:val="0"/>
      <w:marRight w:val="0"/>
      <w:marTop w:val="0"/>
      <w:marBottom w:val="0"/>
      <w:divBdr>
        <w:top w:val="none" w:sz="0" w:space="0" w:color="auto"/>
        <w:left w:val="none" w:sz="0" w:space="0" w:color="auto"/>
        <w:bottom w:val="none" w:sz="0" w:space="0" w:color="auto"/>
        <w:right w:val="none" w:sz="0" w:space="0" w:color="auto"/>
      </w:divBdr>
    </w:div>
    <w:div w:id="1939829524">
      <w:bodyDiv w:val="1"/>
      <w:marLeft w:val="0"/>
      <w:marRight w:val="0"/>
      <w:marTop w:val="0"/>
      <w:marBottom w:val="0"/>
      <w:divBdr>
        <w:top w:val="none" w:sz="0" w:space="0" w:color="auto"/>
        <w:left w:val="none" w:sz="0" w:space="0" w:color="auto"/>
        <w:bottom w:val="none" w:sz="0" w:space="0" w:color="auto"/>
        <w:right w:val="none" w:sz="0" w:space="0" w:color="auto"/>
      </w:divBdr>
      <w:divsChild>
        <w:div w:id="623342169">
          <w:marLeft w:val="720"/>
          <w:marRight w:val="0"/>
          <w:marTop w:val="40"/>
          <w:marBottom w:val="40"/>
          <w:divBdr>
            <w:top w:val="none" w:sz="0" w:space="0" w:color="auto"/>
            <w:left w:val="none" w:sz="0" w:space="0" w:color="auto"/>
            <w:bottom w:val="none" w:sz="0" w:space="0" w:color="auto"/>
            <w:right w:val="none" w:sz="0" w:space="0" w:color="auto"/>
          </w:divBdr>
        </w:div>
      </w:divsChild>
    </w:div>
    <w:div w:id="1952087175">
      <w:bodyDiv w:val="1"/>
      <w:marLeft w:val="0"/>
      <w:marRight w:val="0"/>
      <w:marTop w:val="0"/>
      <w:marBottom w:val="0"/>
      <w:divBdr>
        <w:top w:val="none" w:sz="0" w:space="0" w:color="auto"/>
        <w:left w:val="none" w:sz="0" w:space="0" w:color="auto"/>
        <w:bottom w:val="none" w:sz="0" w:space="0" w:color="auto"/>
        <w:right w:val="none" w:sz="0" w:space="0" w:color="auto"/>
      </w:divBdr>
    </w:div>
    <w:div w:id="1955286125">
      <w:bodyDiv w:val="1"/>
      <w:marLeft w:val="0"/>
      <w:marRight w:val="0"/>
      <w:marTop w:val="0"/>
      <w:marBottom w:val="0"/>
      <w:divBdr>
        <w:top w:val="none" w:sz="0" w:space="0" w:color="auto"/>
        <w:left w:val="none" w:sz="0" w:space="0" w:color="auto"/>
        <w:bottom w:val="none" w:sz="0" w:space="0" w:color="auto"/>
        <w:right w:val="none" w:sz="0" w:space="0" w:color="auto"/>
      </w:divBdr>
    </w:div>
    <w:div w:id="1966352511">
      <w:bodyDiv w:val="1"/>
      <w:marLeft w:val="0"/>
      <w:marRight w:val="0"/>
      <w:marTop w:val="0"/>
      <w:marBottom w:val="0"/>
      <w:divBdr>
        <w:top w:val="none" w:sz="0" w:space="0" w:color="auto"/>
        <w:left w:val="none" w:sz="0" w:space="0" w:color="auto"/>
        <w:bottom w:val="none" w:sz="0" w:space="0" w:color="auto"/>
        <w:right w:val="none" w:sz="0" w:space="0" w:color="auto"/>
      </w:divBdr>
    </w:div>
    <w:div w:id="1981886924">
      <w:bodyDiv w:val="1"/>
      <w:marLeft w:val="0"/>
      <w:marRight w:val="0"/>
      <w:marTop w:val="0"/>
      <w:marBottom w:val="0"/>
      <w:divBdr>
        <w:top w:val="none" w:sz="0" w:space="0" w:color="auto"/>
        <w:left w:val="none" w:sz="0" w:space="0" w:color="auto"/>
        <w:bottom w:val="none" w:sz="0" w:space="0" w:color="auto"/>
        <w:right w:val="none" w:sz="0" w:space="0" w:color="auto"/>
      </w:divBdr>
    </w:div>
    <w:div w:id="1983583942">
      <w:bodyDiv w:val="1"/>
      <w:marLeft w:val="0"/>
      <w:marRight w:val="0"/>
      <w:marTop w:val="0"/>
      <w:marBottom w:val="0"/>
      <w:divBdr>
        <w:top w:val="none" w:sz="0" w:space="0" w:color="auto"/>
        <w:left w:val="none" w:sz="0" w:space="0" w:color="auto"/>
        <w:bottom w:val="none" w:sz="0" w:space="0" w:color="auto"/>
        <w:right w:val="none" w:sz="0" w:space="0" w:color="auto"/>
      </w:divBdr>
    </w:div>
    <w:div w:id="1995330093">
      <w:bodyDiv w:val="1"/>
      <w:marLeft w:val="0"/>
      <w:marRight w:val="0"/>
      <w:marTop w:val="0"/>
      <w:marBottom w:val="0"/>
      <w:divBdr>
        <w:top w:val="none" w:sz="0" w:space="0" w:color="auto"/>
        <w:left w:val="none" w:sz="0" w:space="0" w:color="auto"/>
        <w:bottom w:val="none" w:sz="0" w:space="0" w:color="auto"/>
        <w:right w:val="none" w:sz="0" w:space="0" w:color="auto"/>
      </w:divBdr>
    </w:div>
    <w:div w:id="1998729226">
      <w:bodyDiv w:val="1"/>
      <w:marLeft w:val="0"/>
      <w:marRight w:val="0"/>
      <w:marTop w:val="0"/>
      <w:marBottom w:val="0"/>
      <w:divBdr>
        <w:top w:val="none" w:sz="0" w:space="0" w:color="auto"/>
        <w:left w:val="none" w:sz="0" w:space="0" w:color="auto"/>
        <w:bottom w:val="none" w:sz="0" w:space="0" w:color="auto"/>
        <w:right w:val="none" w:sz="0" w:space="0" w:color="auto"/>
      </w:divBdr>
      <w:divsChild>
        <w:div w:id="1766269070">
          <w:marLeft w:val="0"/>
          <w:marRight w:val="0"/>
          <w:marTop w:val="0"/>
          <w:marBottom w:val="0"/>
          <w:divBdr>
            <w:top w:val="none" w:sz="0" w:space="0" w:color="auto"/>
            <w:left w:val="none" w:sz="0" w:space="0" w:color="auto"/>
            <w:bottom w:val="none" w:sz="0" w:space="0" w:color="auto"/>
            <w:right w:val="none" w:sz="0" w:space="0" w:color="auto"/>
          </w:divBdr>
          <w:divsChild>
            <w:div w:id="548078828">
              <w:marLeft w:val="0"/>
              <w:marRight w:val="0"/>
              <w:marTop w:val="0"/>
              <w:marBottom w:val="0"/>
              <w:divBdr>
                <w:top w:val="none" w:sz="0" w:space="0" w:color="auto"/>
                <w:left w:val="none" w:sz="0" w:space="0" w:color="auto"/>
                <w:bottom w:val="none" w:sz="0" w:space="0" w:color="auto"/>
                <w:right w:val="none" w:sz="0" w:space="0" w:color="auto"/>
              </w:divBdr>
              <w:divsChild>
                <w:div w:id="1772891447">
                  <w:marLeft w:val="0"/>
                  <w:marRight w:val="0"/>
                  <w:marTop w:val="0"/>
                  <w:marBottom w:val="0"/>
                  <w:divBdr>
                    <w:top w:val="none" w:sz="0" w:space="0" w:color="auto"/>
                    <w:left w:val="none" w:sz="0" w:space="0" w:color="auto"/>
                    <w:bottom w:val="none" w:sz="0" w:space="0" w:color="auto"/>
                    <w:right w:val="none" w:sz="0" w:space="0" w:color="auto"/>
                  </w:divBdr>
                  <w:divsChild>
                    <w:div w:id="831140880">
                      <w:marLeft w:val="2325"/>
                      <w:marRight w:val="0"/>
                      <w:marTop w:val="0"/>
                      <w:marBottom w:val="0"/>
                      <w:divBdr>
                        <w:top w:val="none" w:sz="0" w:space="0" w:color="auto"/>
                        <w:left w:val="none" w:sz="0" w:space="0" w:color="auto"/>
                        <w:bottom w:val="none" w:sz="0" w:space="0" w:color="auto"/>
                        <w:right w:val="none" w:sz="0" w:space="0" w:color="auto"/>
                      </w:divBdr>
                      <w:divsChild>
                        <w:div w:id="1397704980">
                          <w:marLeft w:val="0"/>
                          <w:marRight w:val="0"/>
                          <w:marTop w:val="0"/>
                          <w:marBottom w:val="0"/>
                          <w:divBdr>
                            <w:top w:val="none" w:sz="0" w:space="0" w:color="auto"/>
                            <w:left w:val="none" w:sz="0" w:space="0" w:color="auto"/>
                            <w:bottom w:val="none" w:sz="0" w:space="0" w:color="auto"/>
                            <w:right w:val="none" w:sz="0" w:space="0" w:color="auto"/>
                          </w:divBdr>
                          <w:divsChild>
                            <w:div w:id="478574356">
                              <w:marLeft w:val="0"/>
                              <w:marRight w:val="0"/>
                              <w:marTop w:val="0"/>
                              <w:marBottom w:val="0"/>
                              <w:divBdr>
                                <w:top w:val="none" w:sz="0" w:space="0" w:color="auto"/>
                                <w:left w:val="none" w:sz="0" w:space="0" w:color="auto"/>
                                <w:bottom w:val="none" w:sz="0" w:space="0" w:color="auto"/>
                                <w:right w:val="none" w:sz="0" w:space="0" w:color="auto"/>
                              </w:divBdr>
                              <w:divsChild>
                                <w:div w:id="1977091">
                                  <w:marLeft w:val="0"/>
                                  <w:marRight w:val="0"/>
                                  <w:marTop w:val="0"/>
                                  <w:marBottom w:val="0"/>
                                  <w:divBdr>
                                    <w:top w:val="none" w:sz="0" w:space="0" w:color="auto"/>
                                    <w:left w:val="none" w:sz="0" w:space="0" w:color="auto"/>
                                    <w:bottom w:val="none" w:sz="0" w:space="0" w:color="auto"/>
                                    <w:right w:val="none" w:sz="0" w:space="0" w:color="auto"/>
                                  </w:divBdr>
                                  <w:divsChild>
                                    <w:div w:id="364411518">
                                      <w:marLeft w:val="0"/>
                                      <w:marRight w:val="0"/>
                                      <w:marTop w:val="0"/>
                                      <w:marBottom w:val="0"/>
                                      <w:divBdr>
                                        <w:top w:val="none" w:sz="0" w:space="0" w:color="auto"/>
                                        <w:left w:val="none" w:sz="0" w:space="0" w:color="auto"/>
                                        <w:bottom w:val="none" w:sz="0" w:space="0" w:color="auto"/>
                                        <w:right w:val="none" w:sz="0" w:space="0" w:color="auto"/>
                                      </w:divBdr>
                                      <w:divsChild>
                                        <w:div w:id="1361199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02273917">
      <w:bodyDiv w:val="1"/>
      <w:marLeft w:val="0"/>
      <w:marRight w:val="0"/>
      <w:marTop w:val="0"/>
      <w:marBottom w:val="0"/>
      <w:divBdr>
        <w:top w:val="none" w:sz="0" w:space="0" w:color="auto"/>
        <w:left w:val="none" w:sz="0" w:space="0" w:color="auto"/>
        <w:bottom w:val="none" w:sz="0" w:space="0" w:color="auto"/>
        <w:right w:val="none" w:sz="0" w:space="0" w:color="auto"/>
      </w:divBdr>
    </w:div>
    <w:div w:id="2035155248">
      <w:bodyDiv w:val="1"/>
      <w:marLeft w:val="0"/>
      <w:marRight w:val="0"/>
      <w:marTop w:val="0"/>
      <w:marBottom w:val="0"/>
      <w:divBdr>
        <w:top w:val="none" w:sz="0" w:space="0" w:color="auto"/>
        <w:left w:val="none" w:sz="0" w:space="0" w:color="auto"/>
        <w:bottom w:val="none" w:sz="0" w:space="0" w:color="auto"/>
        <w:right w:val="none" w:sz="0" w:space="0" w:color="auto"/>
      </w:divBdr>
    </w:div>
    <w:div w:id="2043048055">
      <w:bodyDiv w:val="1"/>
      <w:marLeft w:val="0"/>
      <w:marRight w:val="0"/>
      <w:marTop w:val="0"/>
      <w:marBottom w:val="0"/>
      <w:divBdr>
        <w:top w:val="none" w:sz="0" w:space="0" w:color="auto"/>
        <w:left w:val="none" w:sz="0" w:space="0" w:color="auto"/>
        <w:bottom w:val="none" w:sz="0" w:space="0" w:color="auto"/>
        <w:right w:val="none" w:sz="0" w:space="0" w:color="auto"/>
      </w:divBdr>
    </w:div>
    <w:div w:id="2063559602">
      <w:bodyDiv w:val="1"/>
      <w:marLeft w:val="0"/>
      <w:marRight w:val="0"/>
      <w:marTop w:val="0"/>
      <w:marBottom w:val="0"/>
      <w:divBdr>
        <w:top w:val="none" w:sz="0" w:space="0" w:color="auto"/>
        <w:left w:val="none" w:sz="0" w:space="0" w:color="auto"/>
        <w:bottom w:val="none" w:sz="0" w:space="0" w:color="auto"/>
        <w:right w:val="none" w:sz="0" w:space="0" w:color="auto"/>
      </w:divBdr>
    </w:div>
    <w:div w:id="2070882970">
      <w:bodyDiv w:val="1"/>
      <w:marLeft w:val="0"/>
      <w:marRight w:val="0"/>
      <w:marTop w:val="0"/>
      <w:marBottom w:val="0"/>
      <w:divBdr>
        <w:top w:val="none" w:sz="0" w:space="0" w:color="auto"/>
        <w:left w:val="none" w:sz="0" w:space="0" w:color="auto"/>
        <w:bottom w:val="none" w:sz="0" w:space="0" w:color="auto"/>
        <w:right w:val="none" w:sz="0" w:space="0" w:color="auto"/>
      </w:divBdr>
    </w:div>
    <w:div w:id="2130396812">
      <w:bodyDiv w:val="1"/>
      <w:marLeft w:val="0"/>
      <w:marRight w:val="0"/>
      <w:marTop w:val="0"/>
      <w:marBottom w:val="0"/>
      <w:divBdr>
        <w:top w:val="none" w:sz="0" w:space="0" w:color="auto"/>
        <w:left w:val="none" w:sz="0" w:space="0" w:color="auto"/>
        <w:bottom w:val="none" w:sz="0" w:space="0" w:color="auto"/>
        <w:right w:val="none" w:sz="0" w:space="0" w:color="auto"/>
      </w:divBdr>
    </w:div>
    <w:div w:id="2131125087">
      <w:bodyDiv w:val="1"/>
      <w:marLeft w:val="0"/>
      <w:marRight w:val="0"/>
      <w:marTop w:val="0"/>
      <w:marBottom w:val="0"/>
      <w:divBdr>
        <w:top w:val="none" w:sz="0" w:space="0" w:color="auto"/>
        <w:left w:val="none" w:sz="0" w:space="0" w:color="auto"/>
        <w:bottom w:val="none" w:sz="0" w:space="0" w:color="auto"/>
        <w:right w:val="none" w:sz="0" w:space="0" w:color="auto"/>
      </w:divBdr>
    </w:div>
    <w:div w:id="2131167537">
      <w:bodyDiv w:val="1"/>
      <w:marLeft w:val="0"/>
      <w:marRight w:val="0"/>
      <w:marTop w:val="0"/>
      <w:marBottom w:val="0"/>
      <w:divBdr>
        <w:top w:val="none" w:sz="0" w:space="0" w:color="auto"/>
        <w:left w:val="none" w:sz="0" w:space="0" w:color="auto"/>
        <w:bottom w:val="none" w:sz="0" w:space="0" w:color="auto"/>
        <w:right w:val="none" w:sz="0" w:space="0" w:color="auto"/>
      </w:divBdr>
    </w:div>
    <w:div w:id="2135519493">
      <w:bodyDiv w:val="1"/>
      <w:marLeft w:val="0"/>
      <w:marRight w:val="0"/>
      <w:marTop w:val="0"/>
      <w:marBottom w:val="0"/>
      <w:divBdr>
        <w:top w:val="none" w:sz="0" w:space="0" w:color="auto"/>
        <w:left w:val="none" w:sz="0" w:space="0" w:color="auto"/>
        <w:bottom w:val="none" w:sz="0" w:space="0" w:color="auto"/>
        <w:right w:val="none" w:sz="0" w:space="0" w:color="auto"/>
      </w:divBdr>
    </w:div>
    <w:div w:id="2146652662">
      <w:bodyDiv w:val="1"/>
      <w:marLeft w:val="0"/>
      <w:marRight w:val="0"/>
      <w:marTop w:val="0"/>
      <w:marBottom w:val="0"/>
      <w:divBdr>
        <w:top w:val="none" w:sz="0" w:space="0" w:color="auto"/>
        <w:left w:val="none" w:sz="0" w:space="0" w:color="auto"/>
        <w:bottom w:val="none" w:sz="0" w:space="0" w:color="auto"/>
        <w:right w:val="none" w:sz="0" w:space="0" w:color="auto"/>
      </w:divBdr>
    </w:div>
    <w:div w:id="2146926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yperlink" Target="https://l02pigithub01.corp.local/Ascena-CEM/Hygiene_Processes" TargetMode="Externa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s://ascenaretail.sharepoint.com/:x:/r/sites/sp-asc-CustomerAnalyticsActivationCEMReset/Shared%20Documents/5.%20%20Wind%20Down_Decommission/GCP%20Implementation/GCP_Orchestration_Documentation_v1.xlsx?d=wcef544c4ef1244169a8fc7872507c9fe&amp;csf=1&amp;web=1&amp;e=XIX5sb"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status xmlns="4d63656f-29a6-45e5-a897-08955163bff8"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185025BAF18BB4EA71E7CB3DF6DB018" ma:contentTypeVersion="7" ma:contentTypeDescription="Create a new document." ma:contentTypeScope="" ma:versionID="fd3a7f803ce8070e6872f0608fb2fa7b">
  <xsd:schema xmlns:xsd="http://www.w3.org/2001/XMLSchema" xmlns:xs="http://www.w3.org/2001/XMLSchema" xmlns:p="http://schemas.microsoft.com/office/2006/metadata/properties" xmlns:ns2="4d63656f-29a6-45e5-a897-08955163bff8" xmlns:ns3="48d27829-31cf-4a81-aa9d-89b8d38db129" targetNamespace="http://schemas.microsoft.com/office/2006/metadata/properties" ma:root="true" ma:fieldsID="4c42f64c50e471a95de68ac8c933b7e9" ns2:_="" ns3:_="">
    <xsd:import namespace="4d63656f-29a6-45e5-a897-08955163bff8"/>
    <xsd:import namespace="48d27829-31cf-4a81-aa9d-89b8d38db12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d63656f-29a6-45e5-a897-08955163bff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status" ma:index="14" nillable="true" ma:displayName="status" ma:description="status of document" ma:format="Dropdown" ma:internalName="status">
      <xsd:simpleType>
        <xsd:restriction base="dms:Choice">
          <xsd:enumeration value="draft"/>
          <xsd:enumeration value="current"/>
          <xsd:enumeration value="final"/>
          <xsd:enumeration value="archive"/>
        </xsd:restriction>
      </xsd:simpleType>
    </xsd:element>
  </xsd:schema>
  <xsd:schema xmlns:xsd="http://www.w3.org/2001/XMLSchema" xmlns:xs="http://www.w3.org/2001/XMLSchema" xmlns:dms="http://schemas.microsoft.com/office/2006/documentManagement/types" xmlns:pc="http://schemas.microsoft.com/office/infopath/2007/PartnerControls" targetNamespace="48d27829-31cf-4a81-aa9d-89b8d38db129"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FE9F1BB-FB4C-4079-88D8-023798B9200E}">
  <ds:schemaRefs>
    <ds:schemaRef ds:uri="http://schemas.microsoft.com/office/2006/metadata/properties"/>
    <ds:schemaRef ds:uri="http://schemas.microsoft.com/office/infopath/2007/PartnerControls"/>
    <ds:schemaRef ds:uri="4d63656f-29a6-45e5-a897-08955163bff8"/>
  </ds:schemaRefs>
</ds:datastoreItem>
</file>

<file path=customXml/itemProps3.xml><?xml version="1.0" encoding="utf-8"?>
<ds:datastoreItem xmlns:ds="http://schemas.openxmlformats.org/officeDocument/2006/customXml" ds:itemID="{A8F3CE3F-5175-4EE7-8270-C0DC90925CC0}">
  <ds:schemaRefs>
    <ds:schemaRef ds:uri="http://schemas.microsoft.com/sharepoint/v3/contenttype/forms"/>
  </ds:schemaRefs>
</ds:datastoreItem>
</file>

<file path=customXml/itemProps4.xml><?xml version="1.0" encoding="utf-8"?>
<ds:datastoreItem xmlns:ds="http://schemas.openxmlformats.org/officeDocument/2006/customXml" ds:itemID="{5E5E9E9D-96D8-47BB-9998-DDFA5040FB8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d63656f-29a6-45e5-a897-08955163bff8"/>
    <ds:schemaRef ds:uri="48d27829-31cf-4a81-aa9d-89b8d38db12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FA97C47F-29CF-4A00-864E-F19D33C424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7</Pages>
  <Words>1612</Words>
  <Characters>9194</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Hygiene Process - Operation Manual</vt:lpstr>
    </vt:vector>
  </TitlesOfParts>
  <LinksUpToDate>false</LinksUpToDate>
  <CharactersWithSpaces>107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ygiene Process - Operation Manual</dc:title>
  <dc:creator/>
  <cp:lastModifiedBy/>
  <cp:revision>1</cp:revision>
  <dcterms:created xsi:type="dcterms:W3CDTF">2020-05-27T14:01:00Z</dcterms:created>
  <dcterms:modified xsi:type="dcterms:W3CDTF">2020-05-27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185025BAF18BB4EA71E7CB3DF6DB018</vt:lpwstr>
  </property>
</Properties>
</file>